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BAD195E" w14:textId="77777777" w:rsidR="005419A9" w:rsidRDefault="005419A9" w:rsidP="003B4389">
      <w:pPr>
        <w:pStyle w:val="11"/>
      </w:pPr>
      <w:r>
        <w:t>ГУБЕРНАТОР ЯРОСЛАВСКОЙ ОБЛАСТИ</w:t>
      </w:r>
    </w:p>
    <w:p w14:paraId="5BAD195F" w14:textId="77777777" w:rsidR="005419A9" w:rsidRPr="00893A61" w:rsidRDefault="005419A9" w:rsidP="003B4389"/>
    <w:p w14:paraId="5BAD1960" w14:textId="77777777" w:rsidR="005419A9" w:rsidRPr="008849B1" w:rsidRDefault="005419A9" w:rsidP="003B4389">
      <w:pPr>
        <w:pStyle w:val="11"/>
      </w:pPr>
      <w:r>
        <w:t>УКАЗ</w:t>
      </w:r>
    </w:p>
    <w:p w14:paraId="5BAD1961" w14:textId="77777777" w:rsidR="005419A9" w:rsidRPr="00893A61" w:rsidRDefault="005419A9" w:rsidP="003B4389">
      <w:pPr>
        <w:pStyle w:val="af"/>
      </w:pPr>
    </w:p>
    <w:p w14:paraId="5BAD1962" w14:textId="77777777" w:rsidR="005419A9" w:rsidRPr="00B63AC9" w:rsidRDefault="005419A9" w:rsidP="003B4389">
      <w:pPr>
        <w:pStyle w:val="af"/>
      </w:pPr>
      <w:r>
        <w:t>от 29.06.2012 № 303</w:t>
      </w:r>
    </w:p>
    <w:p w14:paraId="5BAD1963" w14:textId="77777777" w:rsidR="003B4389" w:rsidRDefault="005419A9" w:rsidP="003B4389">
      <w:pPr>
        <w:pStyle w:val="af"/>
      </w:pPr>
      <w:r>
        <w:t>г. Ярославль</w:t>
      </w:r>
    </w:p>
    <w:p w14:paraId="5BAD1964" w14:textId="77777777" w:rsidR="00897EEB" w:rsidRDefault="00897EEB" w:rsidP="003B4389">
      <w:pPr>
        <w:pStyle w:val="af"/>
      </w:pPr>
    </w:p>
    <w:p w14:paraId="5BAD1965" w14:textId="77777777" w:rsidR="003B4389" w:rsidRDefault="00F13914" w:rsidP="003B4389">
      <w:pPr>
        <w:pStyle w:val="11"/>
      </w:pPr>
      <w:r w:rsidRPr="00F13914">
        <w:t>Об утверждении Административного регламента</w:t>
      </w:r>
      <w:r w:rsidRPr="00F13914">
        <w:rPr>
          <w:spacing w:val="-6"/>
        </w:rPr>
        <w:t xml:space="preserve"> предоставления государственной услуги </w:t>
      </w:r>
      <w:r w:rsidR="003B4389">
        <w:t>«</w:t>
      </w:r>
      <w:r w:rsidRPr="00F13914">
        <w:t>Выдача разрешения на изменение имени, фамилии несовершеннолетнего</w:t>
      </w:r>
      <w:r w:rsidR="003B4389">
        <w:t>»</w:t>
      </w:r>
    </w:p>
    <w:p w14:paraId="4E0EA446" w14:textId="77777777" w:rsidR="009D0889" w:rsidRPr="009D0889" w:rsidRDefault="009D0889" w:rsidP="009D0889">
      <w:pPr>
        <w:pStyle w:val="11"/>
      </w:pPr>
      <w:r w:rsidRPr="009D0889">
        <w:t>&lt;в ред. указа Губернатора области от 30.10.2013 № 589&gt;</w:t>
      </w:r>
    </w:p>
    <w:p w14:paraId="46B95A91" w14:textId="77777777" w:rsidR="009D0889" w:rsidRDefault="009D0889" w:rsidP="003B4389">
      <w:pPr>
        <w:pStyle w:val="11"/>
      </w:pPr>
    </w:p>
    <w:p w14:paraId="5BAD1966" w14:textId="77777777" w:rsidR="005F21A3" w:rsidRPr="003B4389" w:rsidRDefault="005F21A3" w:rsidP="003B4389"/>
    <w:p w14:paraId="5BAD1967" w14:textId="77777777" w:rsidR="00F13914" w:rsidRPr="003B4389" w:rsidRDefault="00F13914" w:rsidP="003B4389">
      <w:r w:rsidRPr="003B4389">
        <w:t>В соответствии с Федеральным законом от 27 июля 2010 года</w:t>
      </w:r>
      <w:r w:rsidR="003B4389" w:rsidRPr="003B4389">
        <w:t xml:space="preserve"> </w:t>
      </w:r>
      <w:r w:rsidRPr="003B4389">
        <w:t xml:space="preserve">№ 210-ФЗ </w:t>
      </w:r>
      <w:r w:rsidR="003B4389" w:rsidRPr="003B4389">
        <w:t>«</w:t>
      </w:r>
      <w:r w:rsidRPr="003B4389">
        <w:t>Об организации</w:t>
      </w:r>
      <w:r w:rsidR="003B4389" w:rsidRPr="003B4389">
        <w:t xml:space="preserve"> </w:t>
      </w:r>
      <w:r w:rsidRPr="003B4389">
        <w:t>предоставления государственных и муниципальных услуг</w:t>
      </w:r>
      <w:r w:rsidR="003B4389" w:rsidRPr="003B4389">
        <w:t>»</w:t>
      </w:r>
      <w:r w:rsidRPr="003B4389">
        <w:t xml:space="preserve">, постановлением Правительства области от 03.05.2011 № 340-п </w:t>
      </w:r>
      <w:r w:rsidR="003B4389" w:rsidRPr="003B4389">
        <w:t>«</w:t>
      </w:r>
      <w:r w:rsidRPr="003B4389">
        <w:t>О разработк</w:t>
      </w:r>
      <w:r w:rsidR="00BD3EB4" w:rsidRPr="003B4389">
        <w:t>е</w:t>
      </w:r>
      <w:r w:rsidRPr="003B4389">
        <w:t xml:space="preserve"> и утверждени</w:t>
      </w:r>
      <w:r w:rsidR="00BD3EB4" w:rsidRPr="003B4389">
        <w:t>и</w:t>
      </w:r>
      <w:r w:rsidRPr="003B4389">
        <w:t xml:space="preserve"> административных регламентов предоставления государственных услуг</w:t>
      </w:r>
      <w:r w:rsidR="003B4389" w:rsidRPr="003B4389">
        <w:t>»</w:t>
      </w:r>
    </w:p>
    <w:p w14:paraId="5BAD1968" w14:textId="77777777" w:rsidR="00F13914" w:rsidRPr="003B4389" w:rsidRDefault="00F13914" w:rsidP="003B4389">
      <w:pPr>
        <w:ind w:firstLine="0"/>
      </w:pPr>
      <w:r w:rsidRPr="003B4389">
        <w:t>ПОСТАНОВЛЯЮ:</w:t>
      </w:r>
    </w:p>
    <w:p w14:paraId="5BAD1969" w14:textId="77777777" w:rsidR="00F13914" w:rsidRPr="003B4389" w:rsidRDefault="003B4389" w:rsidP="003B4389">
      <w:r w:rsidRPr="003B4389">
        <w:t>1</w:t>
      </w:r>
      <w:r>
        <w:t xml:space="preserve">. </w:t>
      </w:r>
      <w:r w:rsidR="00F13914" w:rsidRPr="003B4389">
        <w:t>Утвердить прилагаемый Административный регламент</w:t>
      </w:r>
      <w:r w:rsidRPr="003B4389">
        <w:t xml:space="preserve"> </w:t>
      </w:r>
      <w:r w:rsidR="00F13914" w:rsidRPr="003B4389">
        <w:t xml:space="preserve">предоставления государственной услуги </w:t>
      </w:r>
      <w:r w:rsidRPr="003B4389">
        <w:t>«</w:t>
      </w:r>
      <w:r w:rsidR="00F13914" w:rsidRPr="003B4389">
        <w:t>Выдача разрешения на изменение имени, фамилии несовершеннолетнего</w:t>
      </w:r>
      <w:r w:rsidRPr="003B4389">
        <w:t>»</w:t>
      </w:r>
      <w:r w:rsidR="00F13914" w:rsidRPr="003B4389">
        <w:t>.</w:t>
      </w:r>
    </w:p>
    <w:p w14:paraId="5BAD196A" w14:textId="77777777" w:rsidR="003B4389" w:rsidRPr="003B4389" w:rsidRDefault="00F13914" w:rsidP="003B4389">
      <w:r w:rsidRPr="003B4389">
        <w:t>2.</w:t>
      </w:r>
      <w:r w:rsidR="003B4389">
        <w:t xml:space="preserve"> </w:t>
      </w:r>
      <w:proofErr w:type="gramStart"/>
      <w:r w:rsidRPr="003B4389">
        <w:t>Контроль за</w:t>
      </w:r>
      <w:proofErr w:type="gramEnd"/>
      <w:r w:rsidRPr="003B4389">
        <w:t xml:space="preserve"> исполнением указа возложить на заместителя Губернатора области Костина В.Г.</w:t>
      </w:r>
    </w:p>
    <w:p w14:paraId="5BAD196B" w14:textId="77777777" w:rsidR="003B4389" w:rsidRDefault="00F13914" w:rsidP="003B4389">
      <w:r w:rsidRPr="003B4389">
        <w:t>3.</w:t>
      </w:r>
      <w:r w:rsidR="003B4389">
        <w:t xml:space="preserve"> </w:t>
      </w:r>
      <w:r w:rsidRPr="003B4389">
        <w:t xml:space="preserve">Указ вступает в силу </w:t>
      </w:r>
      <w:r w:rsidR="00583770" w:rsidRPr="003B4389">
        <w:t xml:space="preserve">через десять </w:t>
      </w:r>
      <w:r w:rsidRPr="003B4389">
        <w:t>дней после его официального опубликования.</w:t>
      </w:r>
    </w:p>
    <w:p w14:paraId="5BAD196C" w14:textId="77777777" w:rsidR="003B4389" w:rsidRDefault="003B4389" w:rsidP="003B4389"/>
    <w:p w14:paraId="5BAD196D" w14:textId="77777777" w:rsidR="003B4389" w:rsidRDefault="003B4389" w:rsidP="003B4389">
      <w:pPr>
        <w:pStyle w:val="af"/>
      </w:pPr>
    </w:p>
    <w:p w14:paraId="5BAD196E" w14:textId="7273C015" w:rsidR="003B4389" w:rsidRDefault="003B4389" w:rsidP="003B4389">
      <w:pPr>
        <w:pStyle w:val="af"/>
      </w:pPr>
      <w:r w:rsidRPr="00A76E4F">
        <w:t>Губернатор области</w:t>
      </w:r>
      <w:r w:rsidR="009D0889">
        <w:tab/>
      </w:r>
      <w:r w:rsidR="009D0889">
        <w:tab/>
      </w:r>
      <w:r w:rsidR="009D0889">
        <w:tab/>
      </w:r>
      <w:r w:rsidR="009D0889">
        <w:tab/>
      </w:r>
      <w:r w:rsidR="009D0889">
        <w:tab/>
      </w:r>
      <w:r w:rsidR="009D0889">
        <w:tab/>
      </w:r>
      <w:r w:rsidR="009D0889">
        <w:tab/>
      </w:r>
      <w:r w:rsidRPr="00A76E4F">
        <w:t xml:space="preserve"> С.Н. Ястребов</w:t>
      </w:r>
    </w:p>
    <w:p w14:paraId="5BAD196F" w14:textId="77777777" w:rsidR="00F13914" w:rsidRDefault="00F13914" w:rsidP="003B4389"/>
    <w:p w14:paraId="5D9CC8C2" w14:textId="77777777" w:rsidR="009D0889" w:rsidRDefault="009D0889" w:rsidP="00596B65">
      <w:pPr>
        <w:jc w:val="right"/>
      </w:pPr>
    </w:p>
    <w:p w14:paraId="16F7FBFB" w14:textId="77777777" w:rsidR="009D0889" w:rsidRDefault="009D0889" w:rsidP="00596B65">
      <w:pPr>
        <w:jc w:val="right"/>
      </w:pPr>
    </w:p>
    <w:p w14:paraId="2B7E9106" w14:textId="77777777" w:rsidR="009D0889" w:rsidRDefault="009D0889" w:rsidP="00596B65">
      <w:pPr>
        <w:jc w:val="right"/>
      </w:pPr>
    </w:p>
    <w:p w14:paraId="78530304" w14:textId="77777777" w:rsidR="009D0889" w:rsidRDefault="009D0889" w:rsidP="00596B65">
      <w:pPr>
        <w:jc w:val="right"/>
      </w:pPr>
    </w:p>
    <w:p w14:paraId="23E008D3" w14:textId="77777777" w:rsidR="009D0889" w:rsidRDefault="009D0889" w:rsidP="00596B65">
      <w:pPr>
        <w:jc w:val="right"/>
      </w:pPr>
    </w:p>
    <w:p w14:paraId="159CC0FA" w14:textId="77777777" w:rsidR="009D0889" w:rsidRDefault="009D0889" w:rsidP="00596B65">
      <w:pPr>
        <w:jc w:val="right"/>
      </w:pPr>
    </w:p>
    <w:p w14:paraId="66168170" w14:textId="77777777" w:rsidR="009D0889" w:rsidRDefault="009D0889" w:rsidP="00596B65">
      <w:pPr>
        <w:jc w:val="right"/>
      </w:pPr>
    </w:p>
    <w:p w14:paraId="07CAAA49" w14:textId="77777777" w:rsidR="009D0889" w:rsidRDefault="009D0889" w:rsidP="00596B65">
      <w:pPr>
        <w:jc w:val="right"/>
      </w:pPr>
    </w:p>
    <w:p w14:paraId="53D39714" w14:textId="77777777" w:rsidR="009D0889" w:rsidRDefault="009D0889" w:rsidP="00596B65">
      <w:pPr>
        <w:jc w:val="right"/>
      </w:pPr>
    </w:p>
    <w:p w14:paraId="050479F6" w14:textId="77777777" w:rsidR="009D0889" w:rsidRDefault="009D0889" w:rsidP="00596B65">
      <w:pPr>
        <w:jc w:val="right"/>
      </w:pPr>
    </w:p>
    <w:p w14:paraId="1882C0B1" w14:textId="77777777" w:rsidR="009D0889" w:rsidRDefault="009D0889" w:rsidP="00596B65">
      <w:pPr>
        <w:jc w:val="right"/>
      </w:pPr>
    </w:p>
    <w:p w14:paraId="40F1B23F" w14:textId="77777777" w:rsidR="009D0889" w:rsidRDefault="009D0889" w:rsidP="00596B65">
      <w:pPr>
        <w:jc w:val="right"/>
      </w:pPr>
    </w:p>
    <w:p w14:paraId="555828EF" w14:textId="77777777" w:rsidR="009D0889" w:rsidRDefault="009D0889" w:rsidP="00596B65">
      <w:pPr>
        <w:jc w:val="right"/>
      </w:pPr>
    </w:p>
    <w:p w14:paraId="5ED0A565" w14:textId="77777777" w:rsidR="009D0889" w:rsidRDefault="009D0889" w:rsidP="00596B65">
      <w:pPr>
        <w:jc w:val="right"/>
      </w:pPr>
    </w:p>
    <w:p w14:paraId="5BAD1970" w14:textId="77777777" w:rsidR="003B4389" w:rsidRPr="003352F8" w:rsidRDefault="003B4389" w:rsidP="00596B65">
      <w:pPr>
        <w:jc w:val="right"/>
      </w:pPr>
      <w:r w:rsidRPr="004F1552">
        <w:t>УТВЕРЖДЁН</w:t>
      </w:r>
    </w:p>
    <w:p w14:paraId="5BAD1971" w14:textId="77777777" w:rsidR="003B4389" w:rsidRPr="003352F8" w:rsidRDefault="003B4389" w:rsidP="00596B65">
      <w:pPr>
        <w:jc w:val="right"/>
      </w:pPr>
      <w:r w:rsidRPr="003352F8">
        <w:t>указом</w:t>
      </w:r>
    </w:p>
    <w:p w14:paraId="5BAD1972" w14:textId="77777777" w:rsidR="003B4389" w:rsidRPr="003352F8" w:rsidRDefault="003B4389" w:rsidP="00596B65">
      <w:pPr>
        <w:jc w:val="right"/>
      </w:pPr>
      <w:r w:rsidRPr="003352F8">
        <w:t>Губернатора области</w:t>
      </w:r>
    </w:p>
    <w:p w14:paraId="5BAD1973" w14:textId="77777777" w:rsidR="003B4389" w:rsidRPr="003352F8" w:rsidRDefault="003B4389" w:rsidP="00596B65">
      <w:pPr>
        <w:jc w:val="right"/>
      </w:pPr>
      <w:r w:rsidRPr="003352F8">
        <w:t>от 29.06.2012 № 303</w:t>
      </w:r>
    </w:p>
    <w:p w14:paraId="5BAD1974" w14:textId="77777777" w:rsidR="003B4389" w:rsidRPr="003352F8" w:rsidRDefault="003B4389" w:rsidP="003B4389"/>
    <w:p w14:paraId="5BAD1975" w14:textId="77777777" w:rsidR="003B4389" w:rsidRPr="003352F8" w:rsidRDefault="003B4389" w:rsidP="00596B65">
      <w:pPr>
        <w:pStyle w:val="12"/>
      </w:pPr>
      <w:r w:rsidRPr="003352F8">
        <w:t>АДМИНИСТРАТИВНЫЙ РЕГЛАМЕНТ</w:t>
      </w:r>
    </w:p>
    <w:p w14:paraId="5BAD1976" w14:textId="77777777" w:rsidR="003B4389" w:rsidRPr="003352F8" w:rsidRDefault="003B4389" w:rsidP="00596B65">
      <w:pPr>
        <w:pStyle w:val="12"/>
      </w:pPr>
      <w:r w:rsidRPr="003352F8">
        <w:t>предоставления государственной услуги</w:t>
      </w:r>
      <w:r>
        <w:t xml:space="preserve"> </w:t>
      </w:r>
      <w:r w:rsidRPr="003352F8">
        <w:t>«Выдача разрешения на изменение имени, фамилии</w:t>
      </w:r>
      <w:r w:rsidR="00596B65">
        <w:t xml:space="preserve"> </w:t>
      </w:r>
      <w:r w:rsidRPr="003352F8">
        <w:t>несовершеннолетнего»</w:t>
      </w:r>
    </w:p>
    <w:p w14:paraId="5BAD1977" w14:textId="06BCE178" w:rsidR="003B4389" w:rsidRDefault="009D0889" w:rsidP="00596B65">
      <w:pPr>
        <w:pStyle w:val="12"/>
      </w:pPr>
      <w:r w:rsidRPr="009D0889">
        <w:t>&lt;в ред. указа Губернатора области от 30.10.2013 № 589&gt;</w:t>
      </w:r>
    </w:p>
    <w:p w14:paraId="346E4E41" w14:textId="77777777" w:rsidR="009D0889" w:rsidRPr="003352F8" w:rsidRDefault="009D0889" w:rsidP="00596B65">
      <w:pPr>
        <w:pStyle w:val="12"/>
      </w:pPr>
    </w:p>
    <w:p w14:paraId="5BAD1978" w14:textId="77777777" w:rsidR="003B4389" w:rsidRPr="003352F8" w:rsidRDefault="003B4389" w:rsidP="00596B65">
      <w:pPr>
        <w:pStyle w:val="12"/>
      </w:pPr>
      <w:r w:rsidRPr="003352F8">
        <w:t>1. Общие положения</w:t>
      </w:r>
    </w:p>
    <w:p w14:paraId="5BAD1979" w14:textId="77777777" w:rsidR="003B4389" w:rsidRPr="003352F8" w:rsidRDefault="003B4389" w:rsidP="003B4389"/>
    <w:p w14:paraId="5BAD197A" w14:textId="77777777" w:rsidR="003B4389" w:rsidRPr="003352F8" w:rsidRDefault="003B4389" w:rsidP="003B4389">
      <w:r w:rsidRPr="003352F8">
        <w:t>1.1. Административный регламент предоставления государственной услуги «Выдача разрешения на изменение имени, фамилии несовершеннолетнего» (далее - Административный регламент) разработан в соответствии с Федеральным законом от 27 июля 2010 года № 210-ФЗ «Об организации предоставления государственных и муниципальных услуг».</w:t>
      </w:r>
    </w:p>
    <w:p w14:paraId="5BAD197B" w14:textId="77777777" w:rsidR="003B4389" w:rsidRPr="003352F8" w:rsidRDefault="003B4389" w:rsidP="003B4389">
      <w:r w:rsidRPr="003352F8">
        <w:t>Административный регламент разработан в целях повышения качества предоставления и доступности государственной услуги «Выдача разрешения на изменение имени, фамилии несовершеннолетнего» (далее – государственная услуга), создания комфортных условий для участников отношений, возникающих в связи с предоставлением государственной услуги, и устанавливает порядок и стандарт предоставления государственной услуги при осуществлении органами местного самоуправления муниципальных образований Ярославской области (далее – органы местного самоуправления) переданных государственных полномочий по опеке и попечительству в части выдачи разрешения на изменение имени и (или) фамилии несовершеннолетнего.</w:t>
      </w:r>
    </w:p>
    <w:p w14:paraId="5BAD197C" w14:textId="77777777" w:rsidR="003B4389" w:rsidRPr="003352F8" w:rsidRDefault="003B4389" w:rsidP="003B4389">
      <w:r w:rsidRPr="003352F8">
        <w:t>1.2. Государственная услуга предоставляется родителям несовершеннолетних, желающим изменить имя, фамилию ребёнка, проживающего на территории Ярославской области, до достижения им возраста 14 лет (далее – заявитель, заявители).</w:t>
      </w:r>
    </w:p>
    <w:p w14:paraId="5BAD197D" w14:textId="77777777" w:rsidR="003B4389" w:rsidRPr="003352F8" w:rsidRDefault="003B4389" w:rsidP="003B4389">
      <w:r w:rsidRPr="003352F8">
        <w:t>1.3. Требования к порядку информирования о порядке предоставления государственной услуги.</w:t>
      </w:r>
    </w:p>
    <w:p w14:paraId="5BAD197E" w14:textId="77777777" w:rsidR="003B4389" w:rsidRPr="003352F8" w:rsidRDefault="003B4389" w:rsidP="003B4389">
      <w:r w:rsidRPr="003352F8">
        <w:t>1.3.1. Информирование о порядке предоставления государственной услуги осуществляется департаментом образования Ярославской области (далее - департамент) и органами местного самоуправления.</w:t>
      </w:r>
    </w:p>
    <w:p w14:paraId="5BAD197F" w14:textId="77777777" w:rsidR="003B4389" w:rsidRPr="003352F8" w:rsidRDefault="003B4389" w:rsidP="003B4389">
      <w:r w:rsidRPr="003352F8">
        <w:t xml:space="preserve">Местонахождение и почтовый адрес департамента: ул. </w:t>
      </w:r>
      <w:proofErr w:type="gramStart"/>
      <w:r w:rsidRPr="003352F8">
        <w:t>Советская</w:t>
      </w:r>
      <w:proofErr w:type="gramEnd"/>
      <w:r w:rsidRPr="003352F8">
        <w:t>, д. 7, г. Ярославль, ГСП, 150000.</w:t>
      </w:r>
    </w:p>
    <w:p w14:paraId="5BAD1980" w14:textId="77777777" w:rsidR="003B4389" w:rsidRPr="003352F8" w:rsidRDefault="003B4389" w:rsidP="003B4389">
      <w:r w:rsidRPr="003352F8">
        <w:t xml:space="preserve">Адрес страницы департамента на официальном портале </w:t>
      </w:r>
    </w:p>
    <w:p w14:paraId="5BAD1981" w14:textId="77777777" w:rsidR="003B4389" w:rsidRPr="003352F8" w:rsidRDefault="003B4389" w:rsidP="003B4389">
      <w:r w:rsidRPr="003352F8">
        <w:t>органов государственной власти Ярославской области: http://www.yarregion.ru/depts/dobr/default.aspx.</w:t>
      </w:r>
    </w:p>
    <w:p w14:paraId="5BAD1982" w14:textId="77777777" w:rsidR="003B4389" w:rsidRPr="003352F8" w:rsidRDefault="003B4389" w:rsidP="003B4389">
      <w:r w:rsidRPr="003352F8">
        <w:t>Адрес электронной почты департамента: dobr@region.adm.yar.ru.</w:t>
      </w:r>
    </w:p>
    <w:p w14:paraId="5BAD1983" w14:textId="77777777" w:rsidR="003B4389" w:rsidRPr="003352F8" w:rsidRDefault="003B4389" w:rsidP="003B4389">
      <w:r w:rsidRPr="003352F8">
        <w:lastRenderedPageBreak/>
        <w:t>Справочные телефоны департамента: (4852) 40-18-95, (4852) 40-08-69.</w:t>
      </w:r>
    </w:p>
    <w:p w14:paraId="5BAD1984" w14:textId="77777777" w:rsidR="003B4389" w:rsidRPr="003352F8" w:rsidRDefault="003B4389" w:rsidP="003B4389">
      <w:r w:rsidRPr="003352F8">
        <w:t>Факс (4852) 72-83-81.</w:t>
      </w:r>
    </w:p>
    <w:p w14:paraId="5BAD1985" w14:textId="77777777" w:rsidR="003B4389" w:rsidRPr="003352F8" w:rsidRDefault="003B4389" w:rsidP="003B4389">
      <w:r w:rsidRPr="003352F8">
        <w:t>1.3.2. Адреса, телефоны и график приёма граждан специалистами органов местного самоуправления представлены в приложении 1 к Административному регламенту.</w:t>
      </w:r>
    </w:p>
    <w:p w14:paraId="5BAD1986" w14:textId="77777777" w:rsidR="003B4389" w:rsidRPr="003352F8" w:rsidRDefault="003B4389" w:rsidP="003B4389">
      <w:r w:rsidRPr="003352F8">
        <w:t>1.3.3. График работы департамента:</w:t>
      </w:r>
    </w:p>
    <w:p w14:paraId="5BAD1987" w14:textId="77777777" w:rsidR="003B4389" w:rsidRPr="003352F8" w:rsidRDefault="003B4389" w:rsidP="003B4389">
      <w:r w:rsidRPr="003352F8">
        <w:t>понедельник - четверг - с 8.30 до 17.30;</w:t>
      </w:r>
    </w:p>
    <w:p w14:paraId="5BAD1988" w14:textId="77777777" w:rsidR="003B4389" w:rsidRPr="003352F8" w:rsidRDefault="003B4389" w:rsidP="003B4389">
      <w:r w:rsidRPr="003352F8">
        <w:t>пятница - с 8.30 до 16.30;</w:t>
      </w:r>
    </w:p>
    <w:p w14:paraId="5BAD1989" w14:textId="77777777" w:rsidR="003B4389" w:rsidRPr="003352F8" w:rsidRDefault="003B4389" w:rsidP="003B4389">
      <w:r w:rsidRPr="003352F8">
        <w:t>перерыв на обед - с 12.30 до 13.18;</w:t>
      </w:r>
    </w:p>
    <w:p w14:paraId="5BAD198A" w14:textId="77777777" w:rsidR="003B4389" w:rsidRPr="003352F8" w:rsidRDefault="003B4389" w:rsidP="003B4389">
      <w:r w:rsidRPr="003352F8">
        <w:t>суббота, воскресенье - выходные дни.</w:t>
      </w:r>
    </w:p>
    <w:p w14:paraId="5BAD198B" w14:textId="77777777" w:rsidR="003B4389" w:rsidRPr="003352F8" w:rsidRDefault="003B4389" w:rsidP="003B4389">
      <w:r w:rsidRPr="003352F8">
        <w:t>1.3.4. Информация о месте нахождения и графике работы департамента и органов местного самоуправления предоставляется посредством её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, передачи по электронной почте, а также по телефонам, указанным в приложении 1 к Административному регламенту.</w:t>
      </w:r>
    </w:p>
    <w:p w14:paraId="5BAD198C" w14:textId="77777777" w:rsidR="003B4389" w:rsidRPr="003352F8" w:rsidRDefault="003B4389" w:rsidP="003B4389">
      <w:r w:rsidRPr="003352F8">
        <w:t>1.3.5. Информирование о государственной услуге и о ходе её предоставления осуществляется специалистами департамента и органов местного самоуправления при личном обращении заявителя, с использованием почтовой, телефонной связи, посредством электронной почты.</w:t>
      </w:r>
    </w:p>
    <w:p w14:paraId="5BAD198D" w14:textId="77777777" w:rsidR="003B4389" w:rsidRPr="003352F8" w:rsidRDefault="003B4389" w:rsidP="003B4389">
      <w:r w:rsidRPr="003352F8">
        <w:t>Консультации по вопросам предоставления государственной услуги проводятся специалистами департамента и органов местного самоуправления в течение рабочего дня.</w:t>
      </w:r>
    </w:p>
    <w:p w14:paraId="5BAD198E" w14:textId="77777777" w:rsidR="003B4389" w:rsidRPr="003352F8" w:rsidRDefault="003B4389" w:rsidP="003B4389">
      <w:r w:rsidRPr="003352F8">
        <w:t>1.3.6. На странице департамента на официальном портале органов государственной власти Ярославской области, сайтах органов местного самоуправления, в помещениях органов местного самоуправления размещается следующая информация:</w:t>
      </w:r>
    </w:p>
    <w:p w14:paraId="5BAD198F" w14:textId="77777777" w:rsidR="003B4389" w:rsidRPr="003352F8" w:rsidRDefault="003B4389" w:rsidP="003B4389">
      <w:r w:rsidRPr="003352F8">
        <w:t>- извлечения из нормативных правовых актов, регулирующих деятельность по предоставлению государственной услуги;</w:t>
      </w:r>
    </w:p>
    <w:p w14:paraId="5BAD1990" w14:textId="77777777" w:rsidR="003B4389" w:rsidRPr="003352F8" w:rsidRDefault="003B4389" w:rsidP="003B4389">
      <w:r w:rsidRPr="003352F8">
        <w:t>- текст Административного регламента с приложениями, блок-схема предоставления государственной услуги;</w:t>
      </w:r>
    </w:p>
    <w:p w14:paraId="5BAD1991" w14:textId="77777777" w:rsidR="003B4389" w:rsidRPr="003352F8" w:rsidRDefault="003B4389" w:rsidP="003B4389">
      <w:r w:rsidRPr="003352F8">
        <w:t>- перечень документов, необходимых для предоставления государственной услуги, и требования, предъявляемые к этим документам;</w:t>
      </w:r>
    </w:p>
    <w:p w14:paraId="5BAD1992" w14:textId="77777777" w:rsidR="003B4389" w:rsidRPr="003352F8" w:rsidRDefault="003B4389" w:rsidP="003B4389">
      <w:r w:rsidRPr="003352F8">
        <w:t>- образцы оформления документов, необходимых для предоставления государственной услуги;</w:t>
      </w:r>
    </w:p>
    <w:p w14:paraId="5BAD1993" w14:textId="77777777" w:rsidR="003B4389" w:rsidRPr="003352F8" w:rsidRDefault="003B4389" w:rsidP="003B4389">
      <w:r w:rsidRPr="003352F8">
        <w:t>- месторасположение, график (режим) работы департамента и график приёма граждан органами местного самоуправления, номера телефонов, адреса сайтов и электронной почты, по которым заявители могут получить информацию.</w:t>
      </w:r>
    </w:p>
    <w:p w14:paraId="5BAD1994" w14:textId="77777777" w:rsidR="003B4389" w:rsidRPr="003352F8" w:rsidRDefault="003B4389" w:rsidP="003B4389">
      <w:r w:rsidRPr="003352F8">
        <w:t xml:space="preserve">1.3.7. На Едином портале государственных и муниципальных услуг (функций) по адресу: http://www.gosuslugi.ru размещаются информация о государственной услуге и форма заявления, необходимая для получения государственной услуги, доступная для копирования и заполнения в </w:t>
      </w:r>
      <w:r w:rsidRPr="003352F8">
        <w:lastRenderedPageBreak/>
        <w:t>электронном виде.</w:t>
      </w:r>
    </w:p>
    <w:p w14:paraId="5BAD1995" w14:textId="77777777" w:rsidR="003B4389" w:rsidRPr="003352F8" w:rsidRDefault="003B4389" w:rsidP="003B4389"/>
    <w:p w14:paraId="5BAD1996" w14:textId="77777777" w:rsidR="003B4389" w:rsidRPr="003352F8" w:rsidRDefault="003B4389" w:rsidP="00596B65">
      <w:pPr>
        <w:pStyle w:val="12"/>
      </w:pPr>
      <w:r w:rsidRPr="003352F8">
        <w:t>2. Стандарт предоставления государственной услуги</w:t>
      </w:r>
    </w:p>
    <w:p w14:paraId="5BAD1997" w14:textId="77777777" w:rsidR="003B4389" w:rsidRPr="003352F8" w:rsidRDefault="003B4389" w:rsidP="003B4389"/>
    <w:p w14:paraId="5BAD1998" w14:textId="77777777" w:rsidR="003B4389" w:rsidRPr="003352F8" w:rsidRDefault="003B4389" w:rsidP="003B4389">
      <w:r w:rsidRPr="003352F8">
        <w:t>2.1. Наименование государственной услуги – «Выдача разрешения на изменение имени, фамилии несовершеннолетнего».</w:t>
      </w:r>
    </w:p>
    <w:p w14:paraId="5BAD1999" w14:textId="77777777" w:rsidR="003B4389" w:rsidRPr="003352F8" w:rsidRDefault="003B4389" w:rsidP="003B4389">
      <w:r w:rsidRPr="003352F8">
        <w:t>2.2. Предоставление государственной услуги осуществляется органами местного самоуправления в лице структурных подразделений, осуществляющих управление в сфере опеки и попечительства. Органы местного самоуправления, предоставляющие государственную услугу, указаны в приложении 1 к Административному регламенту.</w:t>
      </w:r>
    </w:p>
    <w:p w14:paraId="5BAD199A" w14:textId="77777777" w:rsidR="003B4389" w:rsidRPr="003352F8" w:rsidRDefault="003B4389" w:rsidP="003B4389">
      <w:r w:rsidRPr="003352F8">
        <w:t xml:space="preserve">Департамент является органом, ответственным за предоставление государственной услуги и осуществление </w:t>
      </w:r>
      <w:proofErr w:type="gramStart"/>
      <w:r w:rsidRPr="003352F8">
        <w:t>контроля за</w:t>
      </w:r>
      <w:proofErr w:type="gramEnd"/>
      <w:r w:rsidRPr="003352F8">
        <w:t xml:space="preserve"> её предоставлением.</w:t>
      </w:r>
    </w:p>
    <w:p w14:paraId="5BAD199B" w14:textId="77777777" w:rsidR="003B4389" w:rsidRPr="003352F8" w:rsidRDefault="003B4389" w:rsidP="003B4389">
      <w:proofErr w:type="gramStart"/>
      <w:r w:rsidRPr="003352F8">
        <w:t>Органы местного самоуправления не вправе требовать от заявителя осуществления действий, в том числе согласований, необходимых для получения государственной услуги и связанных с обращением в иные государственные органы, органы местного самоуправления, организации, за исключением получения услуг, включённых в Перечень услуг,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, участвующими в предоставлении государственных</w:t>
      </w:r>
      <w:proofErr w:type="gramEnd"/>
      <w:r w:rsidRPr="003352F8">
        <w:t xml:space="preserve"> услуг органами исполнительной власти области, </w:t>
      </w:r>
      <w:proofErr w:type="gramStart"/>
      <w:r w:rsidRPr="003352F8">
        <w:t>утверждённый</w:t>
      </w:r>
      <w:proofErr w:type="gramEnd"/>
      <w:r w:rsidRPr="003352F8">
        <w:t xml:space="preserve"> постановлением Правительства области от 06.06.2011 № 422-п «Об утверждении Перечня услуг, которые являются необходимыми и обязательными для предоставления государственных услуг органами исполнительной власти области».</w:t>
      </w:r>
    </w:p>
    <w:p w14:paraId="5BAD199C" w14:textId="77777777" w:rsidR="003B4389" w:rsidRPr="003352F8" w:rsidRDefault="003B4389" w:rsidP="003B4389">
      <w:r w:rsidRPr="003352F8">
        <w:t>2.3. Форма предоставления государственной услуги – очная (при личном присутствии заявителя).</w:t>
      </w:r>
    </w:p>
    <w:p w14:paraId="5BAD199D" w14:textId="77777777" w:rsidR="003B4389" w:rsidRPr="003352F8" w:rsidRDefault="003B4389" w:rsidP="003B4389">
      <w:r w:rsidRPr="003352F8">
        <w:t>2.4. Конечным результатом оказания государственной услуги является выдача копии муниципального правого акта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, выдача заключения о невозможности выдать разрешение на изменение имени и (или) фамилии несовершеннолетнего.</w:t>
      </w:r>
    </w:p>
    <w:p w14:paraId="5BAD199E" w14:textId="77777777" w:rsidR="003B4389" w:rsidRPr="003352F8" w:rsidRDefault="003B4389" w:rsidP="003B4389">
      <w:r w:rsidRPr="003352F8">
        <w:t>2.5. Срок предоставления государственной услуги не должен превышать 11 рабочих дней со дня обращения заявителя и представления им необходимых для получения государственной услуги документов.</w:t>
      </w:r>
    </w:p>
    <w:p w14:paraId="5BAD199F" w14:textId="77777777" w:rsidR="003B4389" w:rsidRPr="003352F8" w:rsidRDefault="003B4389" w:rsidP="003B4389">
      <w:r w:rsidRPr="003352F8">
        <w:t>2.6. Перечень нормативных правовых актов, содержащих правовые основания для предоставления государственной услуги:</w:t>
      </w:r>
    </w:p>
    <w:p w14:paraId="5BAD19A0" w14:textId="77777777" w:rsidR="003B4389" w:rsidRPr="003352F8" w:rsidRDefault="003B4389" w:rsidP="003B4389">
      <w:r w:rsidRPr="003352F8">
        <w:t>- Гражданский кодекс Российской Федерации (часть первая) (Собрание законодательства Российской Федерации, 1994, № 32, ст. 3301);</w:t>
      </w:r>
    </w:p>
    <w:p w14:paraId="5BAD19A1" w14:textId="77777777" w:rsidR="003B4389" w:rsidRPr="003352F8" w:rsidRDefault="003B4389" w:rsidP="003B4389">
      <w:r w:rsidRPr="003352F8">
        <w:t>- Семейный кодекс Российской Федерации (Собрание законодательства Российской Федерации, 1996, № 1, ст. 16 (Российская газета, 27.01.96, № 17);</w:t>
      </w:r>
    </w:p>
    <w:p w14:paraId="5BAD19A2" w14:textId="77777777" w:rsidR="003B4389" w:rsidRPr="003352F8" w:rsidRDefault="003B4389" w:rsidP="003B4389">
      <w:r w:rsidRPr="003352F8">
        <w:t xml:space="preserve">- Федеральный закон от 27 июля 2010 года № 210-ФЗ «Об организации </w:t>
      </w:r>
      <w:r w:rsidRPr="003352F8">
        <w:lastRenderedPageBreak/>
        <w:t>предоставления государственных и муниципальных услуг» (Российская газета, 23.07.2010, № 168);</w:t>
      </w:r>
    </w:p>
    <w:p w14:paraId="5BAD19A3" w14:textId="77777777" w:rsidR="003B4389" w:rsidRPr="003352F8" w:rsidRDefault="003B4389" w:rsidP="003B4389">
      <w:r w:rsidRPr="003352F8">
        <w:t>- Закон Ярославской области от 16 декабря 2009 г. № 70-з «О наделении органов местного самоуправления государственными полномочиями Ярославской области» (Документ-Регион, 22.12.2009, № 36);</w:t>
      </w:r>
    </w:p>
    <w:p w14:paraId="5BAD19A4" w14:textId="77777777" w:rsidR="003B4389" w:rsidRPr="003352F8" w:rsidRDefault="003B4389" w:rsidP="003B4389">
      <w:r w:rsidRPr="003352F8">
        <w:t>- постановление Администрации области от 31.01.2007 № 29 «О создании департамента образования Ярославской области» (Губернские вести, 13.02.2007, № 9);</w:t>
      </w:r>
    </w:p>
    <w:p w14:paraId="5BAD19A5" w14:textId="77777777" w:rsidR="003B4389" w:rsidRPr="003352F8" w:rsidRDefault="003B4389" w:rsidP="003B4389">
      <w:r w:rsidRPr="003352F8">
        <w:t>2.7. Исчерпывающий перечень документов, необходимых для предоставления государственной услуги:</w:t>
      </w:r>
    </w:p>
    <w:p w14:paraId="5BAD19A6" w14:textId="77777777" w:rsidR="003B4389" w:rsidRPr="003352F8" w:rsidRDefault="003B4389" w:rsidP="003B4389">
      <w:r w:rsidRPr="003352F8">
        <w:t>- заявления обоих родителей о выдаче разрешения на изменение имени и (или) фамилии несовершеннолетнего, содержащее согласие ребёнка, достигшего возраста десяти лет, на изменение имени, фамилии, по форме согласно приложению 2 к Административному регламенту;</w:t>
      </w:r>
      <w:r>
        <w:t xml:space="preserve"> </w:t>
      </w:r>
      <w:r w:rsidRPr="003352F8">
        <w:t>- в случае раздельного проживания родителей и желания родителя, с которым проживает ребёнок, присвоить ему свою фамилию:</w:t>
      </w:r>
      <w:r>
        <w:t xml:space="preserve"> </w:t>
      </w:r>
      <w:r w:rsidRPr="003352F8">
        <w:t>заявление одного из родителей, с которым проживает ребёнок, с просьбой разрешить присвоить ребёнку свою фамилию, содержащее согласие ребёнка, достигшего возраста десяти лет, на изменение имени, фамилии, по форме согласно приложению 2 к Административному регламенту;</w:t>
      </w:r>
    </w:p>
    <w:p w14:paraId="267FF9CD" w14:textId="77777777" w:rsidR="00495CD8" w:rsidRDefault="003B4389" w:rsidP="003B4389">
      <w:r w:rsidRPr="003352F8">
        <w:t>заявление, выражающее мнение второго родителя по вопросу изменения фамилии ребёнка, составленное в произвольной форме;</w:t>
      </w:r>
      <w:r>
        <w:t xml:space="preserve"> </w:t>
      </w:r>
      <w:r w:rsidRPr="003352F8">
        <w:t xml:space="preserve">- в случае, если ребёнок рождён от лиц, не состоящих в браке между собой, и отцовство в законном порядке не установлено </w:t>
      </w:r>
    </w:p>
    <w:p w14:paraId="6C1F4E4B" w14:textId="77777777" w:rsidR="00495CD8" w:rsidRDefault="003B4389" w:rsidP="003B4389">
      <w:r w:rsidRPr="003352F8">
        <w:t>- заявление матери с просьбой разрешить изменить фамилию ребёнка на фамилию матери, которую она носит в момент обращения с такой просьбой, содержащее согласие ребёнка, достигшего возраста десяти лет, на изменение имени, фамилии, по форме согласно приложению 2 к Административному регламенту;</w:t>
      </w:r>
      <w:r>
        <w:t xml:space="preserve"> </w:t>
      </w:r>
    </w:p>
    <w:p w14:paraId="3F891013" w14:textId="77777777" w:rsidR="00495CD8" w:rsidRDefault="003B4389" w:rsidP="003B4389">
      <w:r w:rsidRPr="003352F8">
        <w:t>- документы, удостоверяющие личность заявителей (заявителя);</w:t>
      </w:r>
      <w:r>
        <w:t xml:space="preserve"> </w:t>
      </w:r>
      <w:r w:rsidRPr="003352F8">
        <w:t>- копия свидетельства о рождении ребёнка;</w:t>
      </w:r>
      <w:r>
        <w:t xml:space="preserve"> </w:t>
      </w:r>
      <w:r w:rsidRPr="003352F8">
        <w:t>- копии документов, подтверждающих родство родителей и ребёнка (в случае изменения фамилии родителей в связи со вступлением в брак, расторжением брака, иными обстоятельствами);</w:t>
      </w:r>
      <w:r>
        <w:t xml:space="preserve"> </w:t>
      </w:r>
    </w:p>
    <w:p w14:paraId="455DBFB9" w14:textId="77777777" w:rsidR="00495CD8" w:rsidRDefault="003B4389" w:rsidP="003B4389">
      <w:r w:rsidRPr="003352F8">
        <w:t>- выписка из домовой книги, справка о составе семьи или иной документ, содержащий сведения о проживании ребёнка с одним из родителей (представляется в случае подачи заявления одним из родителей);</w:t>
      </w:r>
      <w:r>
        <w:t xml:space="preserve"> </w:t>
      </w:r>
      <w:r w:rsidRPr="003352F8">
        <w:t>- копии документов, подтверждающие причины, в связи с которыми родители просят изменить имя и (или) фамилию ребёнка (свидетельство о расторжении или заключении брака, свидетельство о перемене фамилии родителям и (или) одним из них и т.п.) при их наличии.</w:t>
      </w:r>
      <w:r>
        <w:t xml:space="preserve"> </w:t>
      </w:r>
      <w:r w:rsidRPr="003352F8">
        <w:t>В случае невозможности представить заявление второго родителя, выражающего его мнение по вопросу изменения фамилии ребёнка, заявитель представляет дополнительно один из следующих документов:</w:t>
      </w:r>
      <w:r>
        <w:t xml:space="preserve"> </w:t>
      </w:r>
      <w:r w:rsidRPr="003352F8">
        <w:t>-</w:t>
      </w:r>
      <w:r w:rsidRPr="003352F8">
        <w:lastRenderedPageBreak/>
        <w:t> справка о наличии статуса одинокой матери;</w:t>
      </w:r>
      <w:r>
        <w:t xml:space="preserve"> </w:t>
      </w:r>
      <w:r w:rsidRPr="003352F8">
        <w:t>- копия свидетельства о смерти второго родителя;</w:t>
      </w:r>
      <w:r>
        <w:t xml:space="preserve"> </w:t>
      </w:r>
    </w:p>
    <w:p w14:paraId="2EC2BEEF" w14:textId="5BD528C3" w:rsidR="00495CD8" w:rsidRDefault="003B4389" w:rsidP="003B4389">
      <w:r w:rsidRPr="003352F8">
        <w:t xml:space="preserve">- справка о заведении </w:t>
      </w:r>
      <w:r w:rsidR="00BE1E59" w:rsidRPr="003352F8">
        <w:t>р</w:t>
      </w:r>
      <w:r w:rsidR="00BE1E59">
        <w:t>о</w:t>
      </w:r>
      <w:r w:rsidR="00BE1E59" w:rsidRPr="003352F8">
        <w:t>зыскного</w:t>
      </w:r>
      <w:bookmarkStart w:id="0" w:name="_GoBack"/>
      <w:bookmarkEnd w:id="0"/>
      <w:r w:rsidRPr="003352F8">
        <w:t xml:space="preserve"> дела на второго родителя (со сроком не менее 3 месяцев);</w:t>
      </w:r>
      <w:r>
        <w:t xml:space="preserve"> </w:t>
      </w:r>
      <w:r w:rsidRPr="003352F8">
        <w:t>- справка от судебного пристава, подтверждающая уклонение от уплаты алиментов более 6 месяцев;</w:t>
      </w:r>
      <w:r>
        <w:t xml:space="preserve"> </w:t>
      </w:r>
    </w:p>
    <w:p w14:paraId="5BAD19A7" w14:textId="0023A9B3" w:rsidR="003B4389" w:rsidRPr="003352F8" w:rsidRDefault="003B4389" w:rsidP="003B4389">
      <w:r w:rsidRPr="003352F8">
        <w:t xml:space="preserve">- решение суда о лишении (ограничении) второго родителя родительских прав в отношении ребёнка или о признании его </w:t>
      </w:r>
      <w:proofErr w:type="gramStart"/>
      <w:r w:rsidRPr="003352F8">
        <w:t>недееспособным</w:t>
      </w:r>
      <w:proofErr w:type="gramEnd"/>
      <w:r w:rsidRPr="003352F8">
        <w:t>.</w:t>
      </w:r>
    </w:p>
    <w:p w14:paraId="5BAD19A8" w14:textId="77777777" w:rsidR="003B4389" w:rsidRPr="003352F8" w:rsidRDefault="003B4389" w:rsidP="003B4389">
      <w:r w:rsidRPr="003352F8">
        <w:t>Все документы представляются заявителем лично.</w:t>
      </w:r>
    </w:p>
    <w:p w14:paraId="5BAD19A9" w14:textId="77777777" w:rsidR="003B4389" w:rsidRPr="003352F8" w:rsidRDefault="003B4389" w:rsidP="003B4389">
      <w:r w:rsidRPr="003352F8">
        <w:t>Способ представления документов - очная форма при предъявлении документа, удостоверяющего личность.</w:t>
      </w:r>
    </w:p>
    <w:p w14:paraId="5BAD19AA" w14:textId="77777777" w:rsidR="003B4389" w:rsidRPr="003352F8" w:rsidRDefault="003B4389" w:rsidP="003B4389">
      <w:r w:rsidRPr="003352F8">
        <w:t>Органы местного самоуправления не вправе требовать от заявителя:</w:t>
      </w:r>
    </w:p>
    <w:p w14:paraId="5BAD19AB" w14:textId="77777777" w:rsidR="003B4389" w:rsidRPr="003352F8" w:rsidRDefault="003B4389" w:rsidP="003B4389">
      <w:r w:rsidRPr="003352F8">
        <w:t>- представления документов, информации или осуществления действий, которые не предусмотрены нормативными правовыми актами, регулирующими отношения, возникающие в связи с предоставлением государственной услуги;</w:t>
      </w:r>
    </w:p>
    <w:p w14:paraId="5BAD19AC" w14:textId="77777777" w:rsidR="003B4389" w:rsidRPr="003352F8" w:rsidRDefault="003B4389" w:rsidP="003B4389">
      <w:proofErr w:type="gramStart"/>
      <w:r w:rsidRPr="003352F8">
        <w:t>- представления документов и информации, которые находятся в распоряжении департамента и (или) иных государственных органов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государственной услуги, в соответствии с нормативными правовыми актами Российской Федерации, Ярославской области, муниципальными правовыми актами, за исключением документов, включенных в перечень, определённый частью 6 статьи 7 Федерального закона от 27 июля</w:t>
      </w:r>
      <w:proofErr w:type="gramEnd"/>
      <w:r w:rsidRPr="003352F8">
        <w:t xml:space="preserve"> 2010 года № 210-ФЗ «Об организации предоставления государственных и муниципальных услуг».</w:t>
      </w:r>
    </w:p>
    <w:p w14:paraId="5BAD19AD" w14:textId="77777777" w:rsidR="003B4389" w:rsidRPr="003352F8" w:rsidRDefault="003B4389" w:rsidP="003B4389">
      <w:r w:rsidRPr="003352F8">
        <w:t>2.8. Исчерпывающий перечень оснований для отказа в принятии документов к рассмотрению по существу.</w:t>
      </w:r>
    </w:p>
    <w:p w14:paraId="5BAD19AE" w14:textId="77777777" w:rsidR="003B4389" w:rsidRPr="003352F8" w:rsidRDefault="003B4389" w:rsidP="003B4389">
      <w:r w:rsidRPr="003352F8">
        <w:t>Оснований для отказа в приёме документов нет.</w:t>
      </w:r>
    </w:p>
    <w:p w14:paraId="5BAD19AF" w14:textId="77777777" w:rsidR="003B4389" w:rsidRPr="003352F8" w:rsidRDefault="003B4389" w:rsidP="003B4389">
      <w:r w:rsidRPr="003352F8">
        <w:t>2.9. Исчерпывающий перечень оснований для приостановления и (или) отказа в предоставлении государственной услуги.</w:t>
      </w:r>
    </w:p>
    <w:p w14:paraId="5BAD19B0" w14:textId="77777777" w:rsidR="003B4389" w:rsidRPr="003352F8" w:rsidRDefault="003B4389" w:rsidP="003B4389">
      <w:r w:rsidRPr="003352F8">
        <w:t>Оснований для приостановления и (или) отказа в предоставлении государственной услуги нет.</w:t>
      </w:r>
    </w:p>
    <w:p w14:paraId="5BAD19B1" w14:textId="77777777" w:rsidR="003B4389" w:rsidRPr="003352F8" w:rsidRDefault="003B4389" w:rsidP="003B4389">
      <w:r w:rsidRPr="003352F8">
        <w:t>2.10. Государственная услуга в соответствии с законодательством Российской Федерации заявителям предоставляется бесплатно.</w:t>
      </w:r>
    </w:p>
    <w:p w14:paraId="5BAD19B2" w14:textId="0DC91B3A" w:rsidR="003B4389" w:rsidRPr="003352F8" w:rsidRDefault="003B4389" w:rsidP="003B4389">
      <w:r w:rsidRPr="003352F8">
        <w:t>2.11. Максимальный срок ожидания в очереди при подаче заявления о выдаче разрешения на изменение имени и (или) фамилии несовершеннолетнего и при получении результата государственной ус</w:t>
      </w:r>
      <w:r w:rsidR="009D0889">
        <w:t>луги в очной форме - не более 15</w:t>
      </w:r>
      <w:r w:rsidRPr="003352F8">
        <w:t xml:space="preserve"> минут</w:t>
      </w:r>
      <w:proofErr w:type="gramStart"/>
      <w:r w:rsidRPr="003352F8">
        <w:t>.</w:t>
      </w:r>
      <w:proofErr w:type="gramEnd"/>
      <w:r w:rsidR="009D0889" w:rsidRPr="009D0889">
        <w:t xml:space="preserve"> &lt;</w:t>
      </w:r>
      <w:proofErr w:type="gramStart"/>
      <w:r w:rsidR="009D0889" w:rsidRPr="009D0889">
        <w:t>в</w:t>
      </w:r>
      <w:proofErr w:type="gramEnd"/>
      <w:r w:rsidR="009D0889" w:rsidRPr="009D0889">
        <w:t xml:space="preserve"> ред. указа Губернатора области от 30.10.2013 № 589&gt;</w:t>
      </w:r>
    </w:p>
    <w:p w14:paraId="5BAD19B3" w14:textId="77777777" w:rsidR="003B4389" w:rsidRPr="003352F8" w:rsidRDefault="003B4389" w:rsidP="003B4389">
      <w:r w:rsidRPr="003352F8">
        <w:t>2.12. Заявление о выдаче разрешения на изменение имени и (или) фамилии несовершеннолетнего регистрируется в течение 30 минут.</w:t>
      </w:r>
    </w:p>
    <w:p w14:paraId="5BAD19B4" w14:textId="77777777" w:rsidR="003B4389" w:rsidRPr="003352F8" w:rsidRDefault="003B4389" w:rsidP="003B4389">
      <w:r w:rsidRPr="003352F8">
        <w:t>2.13. Требования к помещениям, в которых предоставляется государственная услуга:</w:t>
      </w:r>
    </w:p>
    <w:p w14:paraId="5BAD19B5" w14:textId="77777777" w:rsidR="003B4389" w:rsidRPr="003352F8" w:rsidRDefault="003B4389" w:rsidP="003B4389">
      <w:r w:rsidRPr="003352F8">
        <w:lastRenderedPageBreak/>
        <w:t>- территория, прилегающая к зданиям органов местного самоуправления, должна иметь места для парковки автотранспортных средств;</w:t>
      </w:r>
    </w:p>
    <w:p w14:paraId="5BAD19B6" w14:textId="77777777" w:rsidR="003B4389" w:rsidRPr="003352F8" w:rsidRDefault="003B4389" w:rsidP="003B4389">
      <w:r w:rsidRPr="003352F8">
        <w:t>- вход в здание оборудуется соответствующей вывеской;</w:t>
      </w:r>
    </w:p>
    <w:p w14:paraId="5BAD19B7" w14:textId="77777777" w:rsidR="003B4389" w:rsidRPr="003352F8" w:rsidRDefault="003B4389" w:rsidP="003B4389">
      <w:r w:rsidRPr="003352F8">
        <w:t>- кабинеты для приёма заявителей оборудуются информационными табличками (вывесками) с указанием номера кабинета, наименования отдела и фамилии, имени, отчества каждого из специалистов;</w:t>
      </w:r>
    </w:p>
    <w:p w14:paraId="5BAD19B8" w14:textId="77777777" w:rsidR="003B4389" w:rsidRPr="003352F8" w:rsidRDefault="003B4389" w:rsidP="003B4389">
      <w:r w:rsidRPr="003352F8">
        <w:t>- места приёма документов оснащаются стульями, столами, телефоном, обеспечиваются писчей бумагой и письменными принадлежностями.</w:t>
      </w:r>
    </w:p>
    <w:p w14:paraId="5BAD19B9" w14:textId="77777777" w:rsidR="003B4389" w:rsidRPr="003352F8" w:rsidRDefault="003B4389" w:rsidP="003B4389">
      <w:r w:rsidRPr="003352F8">
        <w:t>Места ожидания должны соответствовать санитарно-эпидемиологическим нормативам, предусмотренным для общественных помещений.</w:t>
      </w:r>
    </w:p>
    <w:p w14:paraId="5BAD19BA" w14:textId="77777777" w:rsidR="003B4389" w:rsidRPr="003352F8" w:rsidRDefault="003B4389" w:rsidP="003B4389">
      <w:r w:rsidRPr="003352F8">
        <w:t>В местах ожидания приёма должны быть предусмотрены сидячие места для посетителей. Количество мест ожидания определяется исходя из фактической нагрузки и возможностей для их размещения в здании.</w:t>
      </w:r>
    </w:p>
    <w:p w14:paraId="5BAD19BB" w14:textId="77777777" w:rsidR="003B4389" w:rsidRPr="003352F8" w:rsidRDefault="003B4389" w:rsidP="003B4389">
      <w:r w:rsidRPr="003352F8">
        <w:t>В местах ожидания для посетителей должен быть обеспечен свободный доступ в санитарно-бытовые помещения.</w:t>
      </w:r>
    </w:p>
    <w:p w14:paraId="5BAD19BC" w14:textId="77777777" w:rsidR="003B4389" w:rsidRPr="003352F8" w:rsidRDefault="003B4389" w:rsidP="003B4389">
      <w:r w:rsidRPr="003352F8">
        <w:t>В местах ожидания на видном месте размещаются схемы размещения средств пожаротушения и путей эвакуации посетителей.</w:t>
      </w:r>
    </w:p>
    <w:p w14:paraId="5BAD19BD" w14:textId="77777777" w:rsidR="003B4389" w:rsidRPr="003352F8" w:rsidRDefault="003B4389" w:rsidP="003B4389">
      <w:r w:rsidRPr="003352F8">
        <w:t>На информационных стендах в помещениях органов местного самоуправления размещается следующая информация:</w:t>
      </w:r>
    </w:p>
    <w:p w14:paraId="5BAD19BE" w14:textId="77777777" w:rsidR="003B4389" w:rsidRPr="003352F8" w:rsidRDefault="003B4389" w:rsidP="003B4389">
      <w:r w:rsidRPr="003352F8">
        <w:t>- порядок предоставления государственной услуги;</w:t>
      </w:r>
    </w:p>
    <w:p w14:paraId="5BAD19BF" w14:textId="77777777" w:rsidR="003B4389" w:rsidRPr="003352F8" w:rsidRDefault="003B4389" w:rsidP="003B4389">
      <w:r w:rsidRPr="003352F8">
        <w:t>- порядок проведения личного приёма заявителей;</w:t>
      </w:r>
    </w:p>
    <w:p w14:paraId="5BAD19C0" w14:textId="77777777" w:rsidR="003B4389" w:rsidRPr="003352F8" w:rsidRDefault="003B4389" w:rsidP="003B4389">
      <w:r w:rsidRPr="003352F8">
        <w:t>- сроки предоставления государственной услуги;</w:t>
      </w:r>
    </w:p>
    <w:p w14:paraId="5BAD19C1" w14:textId="77777777" w:rsidR="003B4389" w:rsidRPr="003352F8" w:rsidRDefault="003B4389" w:rsidP="003B4389">
      <w:r w:rsidRPr="003352F8">
        <w:t>- перечень документов, необходимых для предоставления государственной услуги;</w:t>
      </w:r>
    </w:p>
    <w:p w14:paraId="5BAD19C2" w14:textId="77777777" w:rsidR="003B4389" w:rsidRPr="003352F8" w:rsidRDefault="003B4389" w:rsidP="003B4389">
      <w:r w:rsidRPr="003352F8">
        <w:t>- образцы заполнения заявлений.</w:t>
      </w:r>
    </w:p>
    <w:p w14:paraId="5BAD19C3" w14:textId="77777777" w:rsidR="003B4389" w:rsidRPr="003352F8" w:rsidRDefault="003B4389" w:rsidP="003B4389">
      <w:r w:rsidRPr="003352F8">
        <w:t>2.14. Показатели доступности и качества предоставления государственной услуги:</w:t>
      </w:r>
    </w:p>
    <w:p w14:paraId="5BAD19C4" w14:textId="77777777" w:rsidR="003B4389" w:rsidRPr="003352F8" w:rsidRDefault="003B4389" w:rsidP="003B4389">
      <w:r w:rsidRPr="003352F8">
        <w:t>- соблюдение Административного регламента;</w:t>
      </w:r>
    </w:p>
    <w:p w14:paraId="5BAD19C5" w14:textId="77777777" w:rsidR="003B4389" w:rsidRPr="003352F8" w:rsidRDefault="003B4389" w:rsidP="003B4389">
      <w:r w:rsidRPr="003352F8">
        <w:t>- удовлетворённость получателя качеством предоставления государственной услуги.</w:t>
      </w:r>
    </w:p>
    <w:p w14:paraId="5BAD19C6" w14:textId="77777777" w:rsidR="003B4389" w:rsidRPr="003352F8" w:rsidRDefault="003B4389" w:rsidP="003B4389"/>
    <w:p w14:paraId="5BAD19C7" w14:textId="77777777" w:rsidR="003B4389" w:rsidRPr="003352F8" w:rsidRDefault="003B4389" w:rsidP="003B4389">
      <w:pPr>
        <w:pStyle w:val="12"/>
      </w:pPr>
      <w:r w:rsidRPr="003352F8">
        <w:t>3. Состав, последовательность и сроки выполнения административных</w:t>
      </w:r>
      <w:r>
        <w:t xml:space="preserve"> </w:t>
      </w:r>
      <w:r w:rsidRPr="003352F8">
        <w:t>процедур, требования к порядку их выполнения</w:t>
      </w:r>
    </w:p>
    <w:p w14:paraId="5BAD19C8" w14:textId="77777777" w:rsidR="003B4389" w:rsidRPr="003352F8" w:rsidRDefault="003B4389" w:rsidP="003B4389"/>
    <w:p w14:paraId="5BAD19C9" w14:textId="77777777" w:rsidR="003B4389" w:rsidRPr="003352F8" w:rsidRDefault="003B4389" w:rsidP="003B4389">
      <w:r w:rsidRPr="003352F8">
        <w:t>Предоставление государственной услуги включает в себя следующие административные процедуры:</w:t>
      </w:r>
    </w:p>
    <w:p w14:paraId="5BAD19CA" w14:textId="77777777" w:rsidR="003B4389" w:rsidRPr="003352F8" w:rsidRDefault="003B4389" w:rsidP="003B4389">
      <w:r w:rsidRPr="003352F8">
        <w:t>- приём и регистрация документов на оказание государственной услуги;</w:t>
      </w:r>
    </w:p>
    <w:p w14:paraId="5BAD19CB" w14:textId="77777777" w:rsidR="003B4389" w:rsidRPr="003352F8" w:rsidRDefault="003B4389" w:rsidP="003B4389">
      <w:r w:rsidRPr="003352F8">
        <w:t>- рассмотрение документов заявителя;</w:t>
      </w:r>
    </w:p>
    <w:p w14:paraId="5BAD19CC" w14:textId="77777777" w:rsidR="003B4389" w:rsidRPr="003352F8" w:rsidRDefault="003B4389" w:rsidP="003B4389">
      <w:r w:rsidRPr="003352F8">
        <w:t xml:space="preserve">- уведомление заявителя о принятом решении, выдача (направление) заявителю копии муниципального правового акта о выдаче разрешения на изменение имени и (или) фамилии несовершеннолетнего либо об отказе в </w:t>
      </w:r>
      <w:r w:rsidRPr="003352F8">
        <w:lastRenderedPageBreak/>
        <w:t>выдаче разрешения на изменение имени и (или) фамилии несовершеннолетнего.</w:t>
      </w:r>
    </w:p>
    <w:p w14:paraId="5BAD19CD" w14:textId="77777777" w:rsidR="003B4389" w:rsidRPr="003352F8" w:rsidRDefault="003B4389" w:rsidP="003B4389">
      <w:r w:rsidRPr="003352F8">
        <w:t>Блок-схема предоставления государственной услуги представлена в приложении 3 к Административному регламенту.</w:t>
      </w:r>
    </w:p>
    <w:p w14:paraId="5BAD19CE" w14:textId="77777777" w:rsidR="003B4389" w:rsidRPr="003352F8" w:rsidRDefault="003B4389" w:rsidP="003B4389">
      <w:r w:rsidRPr="003352F8">
        <w:t>3.1. Приём и регистрация документов на оказание государственной услуги.</w:t>
      </w:r>
    </w:p>
    <w:p w14:paraId="5BAD19CF" w14:textId="77777777" w:rsidR="003B4389" w:rsidRPr="003352F8" w:rsidRDefault="003B4389" w:rsidP="003B4389">
      <w:r w:rsidRPr="003352F8">
        <w:t>Основанием для начала административной процедуры является личное обращение заявителя в орган местного самоуправления.</w:t>
      </w:r>
    </w:p>
    <w:p w14:paraId="5BAD19D0" w14:textId="77777777" w:rsidR="003B4389" w:rsidRPr="003352F8" w:rsidRDefault="003B4389" w:rsidP="003B4389">
      <w:r w:rsidRPr="003352F8">
        <w:t>3.1.1. Специалист органа местного самоуправления:</w:t>
      </w:r>
    </w:p>
    <w:p w14:paraId="5BAD19D1" w14:textId="77777777" w:rsidR="003B4389" w:rsidRPr="003352F8" w:rsidRDefault="003B4389" w:rsidP="003B4389">
      <w:r w:rsidRPr="003352F8">
        <w:t>- устанавливает личность заявителя, в том числе проверяет документ, удостоверяющий его личность;</w:t>
      </w:r>
    </w:p>
    <w:p w14:paraId="5BAD19D2" w14:textId="77777777" w:rsidR="003B4389" w:rsidRPr="003352F8" w:rsidRDefault="003B4389" w:rsidP="003B4389">
      <w:r w:rsidRPr="003352F8">
        <w:t>- проверяет правильность написания заявления о выдаче разрешения на изменение имени и (или) фамилии несовершеннолетнего и соответствие сведений, указанных в заявлении, паспортным данным;</w:t>
      </w:r>
    </w:p>
    <w:p w14:paraId="5BAD19D3" w14:textId="77777777" w:rsidR="003B4389" w:rsidRPr="003352F8" w:rsidRDefault="003B4389" w:rsidP="003B4389">
      <w:r w:rsidRPr="003352F8">
        <w:t>- проверяет наличие всех необходимых документов, указанных в пункте 2.7 раздела 2 Административного регламента, удостоверяясь, что:</w:t>
      </w:r>
    </w:p>
    <w:p w14:paraId="5BAD19D4" w14:textId="77777777" w:rsidR="003B4389" w:rsidRPr="003352F8" w:rsidRDefault="003B4389" w:rsidP="003B4389">
      <w:r w:rsidRPr="003352F8">
        <w:t>тексты документов написаны разборчиво;</w:t>
      </w:r>
    </w:p>
    <w:p w14:paraId="5BAD19D5" w14:textId="77777777" w:rsidR="003B4389" w:rsidRPr="003352F8" w:rsidRDefault="003B4389" w:rsidP="003B4389">
      <w:r w:rsidRPr="003352F8">
        <w:t>фамилии, имена и отчества физических лиц, даты рождения, адреса их места жительства написаны полностью;</w:t>
      </w:r>
    </w:p>
    <w:p w14:paraId="5BAD19D6" w14:textId="77777777" w:rsidR="003B4389" w:rsidRPr="003352F8" w:rsidRDefault="003B4389" w:rsidP="003B4389">
      <w:r w:rsidRPr="003352F8">
        <w:t>в документах нет подчисток, приписок, зачёркнутых слов и иных неоговоренных исправлений;</w:t>
      </w:r>
    </w:p>
    <w:p w14:paraId="5BAD19D7" w14:textId="77777777" w:rsidR="003B4389" w:rsidRPr="003352F8" w:rsidRDefault="003B4389" w:rsidP="003B4389">
      <w:r w:rsidRPr="003352F8">
        <w:t>документы не имеют серьёзных повреждений, наличие которых не позволяет однозначно истолковать их содержание.</w:t>
      </w:r>
    </w:p>
    <w:p w14:paraId="5BAD19D8" w14:textId="77777777" w:rsidR="003B4389" w:rsidRPr="003352F8" w:rsidRDefault="003B4389" w:rsidP="003B4389">
      <w:r w:rsidRPr="003352F8">
        <w:t>3.1.2. При установлении фактов отсутствия необходимых документов, указанных в пункте 2.7 раздела 2 Административного регламента, специалист органа местного самоуправления уведомляет заявителя о наличии препятствий для рассмотрения вопроса, объясняет заявителю содержание выявленных недостатков в представленных документах и предлагает устранить их.</w:t>
      </w:r>
    </w:p>
    <w:p w14:paraId="5BAD19D9" w14:textId="77777777" w:rsidR="003B4389" w:rsidRPr="003352F8" w:rsidRDefault="003B4389" w:rsidP="003B4389">
      <w:r w:rsidRPr="003352F8">
        <w:t>3.1.3. При отсутствии у заявителя заполненного заявления о выдаче разрешения на изменение имени и (или) фамилии несовершеннолетнего или неправильном заполнении документов (документа) специалист органа местного самоуправления помогает заявителю заполнить документы (документ).</w:t>
      </w:r>
    </w:p>
    <w:p w14:paraId="5BAD19DA" w14:textId="77777777" w:rsidR="003B4389" w:rsidRPr="003352F8" w:rsidRDefault="003B4389" w:rsidP="003B4389">
      <w:r w:rsidRPr="003352F8">
        <w:t>3.1.4. В случае невозможности устранения недостатков в период приёма документов документы возвращаются заявителю для устранения выявленных недостатков. Специалист органа местного самоуправления готовит проект заключения о невозможности выдать разрешение на изменение имени и (или) фамилии несовершеннолетнего с обоснованием причин, подписывает его у главы органа местного самоуправления и выдает заявителю вместе с документами.</w:t>
      </w:r>
    </w:p>
    <w:p w14:paraId="5BAD19DB" w14:textId="77777777" w:rsidR="003B4389" w:rsidRPr="003352F8" w:rsidRDefault="003B4389" w:rsidP="003B4389">
      <w:r w:rsidRPr="003352F8">
        <w:t xml:space="preserve">После устранения причин, послуживших основаниями для принятия решения о невозможности выдачи разрешения на изменение имени и (или) фамилии несовершеннолетнего, заявитель вправе обратиться за </w:t>
      </w:r>
      <w:r w:rsidRPr="003352F8">
        <w:lastRenderedPageBreak/>
        <w:t>предоставлением государственной услуги вновь.</w:t>
      </w:r>
    </w:p>
    <w:p w14:paraId="5BAD19DC" w14:textId="77777777" w:rsidR="003B4389" w:rsidRPr="003352F8" w:rsidRDefault="003B4389" w:rsidP="003B4389">
      <w:r w:rsidRPr="003352F8">
        <w:t>3.1.5. При отсутствии недостатков в период приёма документов специалист органа местного самоуправления регистрирует документы заявителя.</w:t>
      </w:r>
    </w:p>
    <w:p w14:paraId="5BAD19DD" w14:textId="77777777" w:rsidR="003B4389" w:rsidRPr="003352F8" w:rsidRDefault="003B4389" w:rsidP="003B4389">
      <w:r w:rsidRPr="003352F8">
        <w:t>3.1.6. Результат административной процедуры – регистрация документов заявителя в журнале регистрации или возврат документов и выдача заключения о невозможности выдать разрешение на изменение имени и (или) фамилии несовершеннолетнего.</w:t>
      </w:r>
    </w:p>
    <w:p w14:paraId="5BAD19DE" w14:textId="77777777" w:rsidR="003B4389" w:rsidRPr="003352F8" w:rsidRDefault="003B4389" w:rsidP="003B4389">
      <w:r w:rsidRPr="003352F8">
        <w:t>Общий срок выполнения административной процедуры – не более 1 рабочего дня.</w:t>
      </w:r>
    </w:p>
    <w:p w14:paraId="5BAD19DF" w14:textId="77777777" w:rsidR="003B4389" w:rsidRPr="003352F8" w:rsidRDefault="003B4389" w:rsidP="003B4389">
      <w:r w:rsidRPr="003352F8">
        <w:t>Должностное лицо, ответственное за выполнение административной процедуры, - специалист органа местного самоуправления.</w:t>
      </w:r>
    </w:p>
    <w:p w14:paraId="5BAD19E0" w14:textId="77777777" w:rsidR="003B4389" w:rsidRPr="003352F8" w:rsidRDefault="003B4389" w:rsidP="003B4389">
      <w:r w:rsidRPr="003352F8">
        <w:t>3.2. Рассмотрение документов заявителя.</w:t>
      </w:r>
    </w:p>
    <w:p w14:paraId="5BAD19E1" w14:textId="77777777" w:rsidR="003B4389" w:rsidRPr="003352F8" w:rsidRDefault="003B4389" w:rsidP="003B4389">
      <w:r w:rsidRPr="003352F8">
        <w:t>Основанием для начала административной процедуры является регистрация документов заявителя.</w:t>
      </w:r>
    </w:p>
    <w:p w14:paraId="5BAD19E2" w14:textId="77777777" w:rsidR="003B4389" w:rsidRPr="003352F8" w:rsidRDefault="003B4389" w:rsidP="003B4389">
      <w:r w:rsidRPr="003352F8">
        <w:t>3.2.1. Специалист органа местного самоуправления рассматривает представленные документы, формирует и передаёт пакет документов на согласование в комиссию по опеке и попечительству и защите прав несовершеннолетних (далее - комиссия).</w:t>
      </w:r>
    </w:p>
    <w:p w14:paraId="5BAD19E3" w14:textId="77777777" w:rsidR="003B4389" w:rsidRPr="003352F8" w:rsidRDefault="003B4389" w:rsidP="003B4389">
      <w:r w:rsidRPr="003352F8">
        <w:t>Срок выполнения – 1 рабочий день.</w:t>
      </w:r>
    </w:p>
    <w:p w14:paraId="5BAD19E4" w14:textId="77777777" w:rsidR="003B4389" w:rsidRPr="003352F8" w:rsidRDefault="003B4389" w:rsidP="003B4389">
      <w:r w:rsidRPr="003352F8">
        <w:t>3.2.2. Комиссия рассматривает поступившие документы и с учётом доводов, отражающих интересы несовершеннолетнего, принимает решение, которое носит рекомендательный характер, и оформляет протокол.</w:t>
      </w:r>
    </w:p>
    <w:p w14:paraId="5BAD19E5" w14:textId="77777777" w:rsidR="003B4389" w:rsidRPr="003352F8" w:rsidRDefault="003B4389" w:rsidP="003B4389">
      <w:r w:rsidRPr="003352F8">
        <w:t>Срок выполнения – 4 рабочих дня.</w:t>
      </w:r>
    </w:p>
    <w:p w14:paraId="5BAD19E6" w14:textId="77777777" w:rsidR="003B4389" w:rsidRPr="003352F8" w:rsidRDefault="003B4389" w:rsidP="003B4389">
      <w:r w:rsidRPr="003352F8">
        <w:t>3.2.3. Специалист органа местного самоуправления в соответствии с протоколом формирует проект муниципального правового акта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 и передает документы на подпись уполномоченному должностному лицу органа местного самоуправления.</w:t>
      </w:r>
    </w:p>
    <w:p w14:paraId="5BAD19E7" w14:textId="77777777" w:rsidR="003B4389" w:rsidRPr="003352F8" w:rsidRDefault="003B4389" w:rsidP="003B4389">
      <w:r w:rsidRPr="003352F8">
        <w:t>Срок выполнения – 1 рабочий день.</w:t>
      </w:r>
    </w:p>
    <w:p w14:paraId="5BAD19E8" w14:textId="77777777" w:rsidR="003B4389" w:rsidRPr="003352F8" w:rsidRDefault="003B4389" w:rsidP="003B4389">
      <w:r w:rsidRPr="003352F8">
        <w:t>3.2.4.Уполномоченное должностное лицо органа местного самоуправления подписывает муниципальный правовой акт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 и направляет его для регистрации специалисту органа местного самоуправления.</w:t>
      </w:r>
    </w:p>
    <w:p w14:paraId="5BAD19E9" w14:textId="77777777" w:rsidR="003B4389" w:rsidRPr="003352F8" w:rsidRDefault="003B4389" w:rsidP="003B4389">
      <w:r w:rsidRPr="003352F8">
        <w:t>Срок выполнения – 1 рабочий день.</w:t>
      </w:r>
    </w:p>
    <w:p w14:paraId="5BAD19EA" w14:textId="77777777" w:rsidR="003B4389" w:rsidRPr="003352F8" w:rsidRDefault="003B4389" w:rsidP="003B4389">
      <w:r w:rsidRPr="003352F8">
        <w:t>3.2.5. Специалист органа местного самоуправления регистрирует муниципальный правовой акт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.</w:t>
      </w:r>
    </w:p>
    <w:p w14:paraId="5BAD19EB" w14:textId="77777777" w:rsidR="003B4389" w:rsidRPr="003352F8" w:rsidRDefault="003B4389" w:rsidP="003B4389">
      <w:r w:rsidRPr="003352F8">
        <w:t>Срок выполнения – 1 рабочий день.</w:t>
      </w:r>
    </w:p>
    <w:p w14:paraId="5BAD19EC" w14:textId="77777777" w:rsidR="003B4389" w:rsidRPr="003352F8" w:rsidRDefault="003B4389" w:rsidP="003B4389">
      <w:r w:rsidRPr="003352F8">
        <w:t xml:space="preserve">Должностные лица, ответственные за выполнение административной </w:t>
      </w:r>
      <w:r w:rsidRPr="003352F8">
        <w:lastRenderedPageBreak/>
        <w:t>процедуры, - специалист органа местного самоуправления, председатель комиссии, уполномоченное должностное лицо.</w:t>
      </w:r>
    </w:p>
    <w:p w14:paraId="5BAD19ED" w14:textId="77777777" w:rsidR="003B4389" w:rsidRPr="003352F8" w:rsidRDefault="003B4389" w:rsidP="003B4389">
      <w:r w:rsidRPr="003352F8">
        <w:t>Общий срок выполнения административной процедуры – не более</w:t>
      </w:r>
    </w:p>
    <w:p w14:paraId="5BAD19EE" w14:textId="77777777" w:rsidR="003B4389" w:rsidRPr="003352F8" w:rsidRDefault="003B4389" w:rsidP="003B4389">
      <w:r w:rsidRPr="003352F8">
        <w:t>8 рабочих дней.</w:t>
      </w:r>
    </w:p>
    <w:p w14:paraId="5BAD19EF" w14:textId="77777777" w:rsidR="003B4389" w:rsidRPr="003352F8" w:rsidRDefault="003B4389" w:rsidP="003B4389">
      <w:r w:rsidRPr="003352F8">
        <w:t>3.3. Уведомление заявителя о принятом решении, выдача (направление) заявителю копии муниципального правового акта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.</w:t>
      </w:r>
    </w:p>
    <w:p w14:paraId="5BAD19F0" w14:textId="77777777" w:rsidR="003B4389" w:rsidRPr="003352F8" w:rsidRDefault="003B4389" w:rsidP="003B4389">
      <w:r w:rsidRPr="003352F8">
        <w:t>Основанием для начала административной процедуры является зарегистрированный муниципальный правовой акт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.</w:t>
      </w:r>
    </w:p>
    <w:p w14:paraId="5BAD19F1" w14:textId="77777777" w:rsidR="003B4389" w:rsidRPr="003352F8" w:rsidRDefault="003B4389" w:rsidP="003B4389">
      <w:r w:rsidRPr="003352F8">
        <w:t xml:space="preserve">3.3.1. </w:t>
      </w:r>
      <w:proofErr w:type="gramStart"/>
      <w:r w:rsidRPr="003352F8">
        <w:t>Специалист органа местного самоуправления в течение 1 рабочего дня уведомляет заявителя любым доступным способом о готовности муниципального правового акта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 и согласует с заявителем время и способ его получения.</w:t>
      </w:r>
      <w:proofErr w:type="gramEnd"/>
    </w:p>
    <w:p w14:paraId="5BAD19F2" w14:textId="77777777" w:rsidR="003B4389" w:rsidRPr="003352F8" w:rsidRDefault="003B4389" w:rsidP="003B4389">
      <w:r w:rsidRPr="003352F8">
        <w:t>3.3.2. При выдаче копии муниципального правового акта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 заявителю лично специалист органа местного самоуправления, ответственный за его выдачу, устанавливает личность заявителя. Заявитель расписывается в получении копии муниципального правового акта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.</w:t>
      </w:r>
    </w:p>
    <w:p w14:paraId="5BAD19F3" w14:textId="77777777" w:rsidR="003B4389" w:rsidRPr="003352F8" w:rsidRDefault="003B4389" w:rsidP="003B4389">
      <w:r w:rsidRPr="003352F8">
        <w:t xml:space="preserve">3.3.3. </w:t>
      </w:r>
      <w:proofErr w:type="gramStart"/>
      <w:r w:rsidRPr="003352F8">
        <w:t>При направлении копии муниципального правового акта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 по почте специалист органа местного самоуправления, ответственный за направление исходящих документов, в течение 1 рабочего дня готовит документы к отправке и не позднее следующего дня направляет их заявителю заказным письмом с</w:t>
      </w:r>
      <w:proofErr w:type="gramEnd"/>
      <w:r w:rsidRPr="003352F8">
        <w:t xml:space="preserve"> уведомлением.</w:t>
      </w:r>
    </w:p>
    <w:p w14:paraId="5BAD19F4" w14:textId="77777777" w:rsidR="003B4389" w:rsidRPr="003352F8" w:rsidRDefault="003B4389" w:rsidP="003B4389">
      <w:r w:rsidRPr="003352F8">
        <w:t>3.3.4. Результат административной процедуры – выдача (направление) заявителю копии муниципального правового акта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.</w:t>
      </w:r>
    </w:p>
    <w:p w14:paraId="5BAD19F5" w14:textId="77777777" w:rsidR="003B4389" w:rsidRPr="003352F8" w:rsidRDefault="003B4389" w:rsidP="003B4389">
      <w:r w:rsidRPr="003352F8">
        <w:t xml:space="preserve">Должностное лицо, ответственное за выполнение административной </w:t>
      </w:r>
      <w:r w:rsidRPr="003352F8">
        <w:lastRenderedPageBreak/>
        <w:t>процедуры, – специалист органа местного самоуправления.</w:t>
      </w:r>
    </w:p>
    <w:p w14:paraId="5BAD19F6" w14:textId="77777777" w:rsidR="003B4389" w:rsidRPr="003352F8" w:rsidRDefault="003B4389" w:rsidP="003B4389">
      <w:r w:rsidRPr="003352F8">
        <w:t>Общий срок выполнения административной процедуры – 2 рабочих дня.</w:t>
      </w:r>
    </w:p>
    <w:p w14:paraId="5BAD19F7" w14:textId="77777777" w:rsidR="003B4389" w:rsidRPr="003352F8" w:rsidRDefault="003B4389" w:rsidP="003B4389">
      <w:r w:rsidRPr="003352F8">
        <w:t>Вместе с копией муниципального правового акта о выдаче разрешения на изменение имени и (или) фамилии несовершеннолетнего либо об отказе в выдаче разрешения на изменение имени и (или) фамилии несовершеннолетнего заявителю возвращаются все представленные документы. Копии указанных документов хранятся в органе опеки и попечительства.</w:t>
      </w:r>
    </w:p>
    <w:p w14:paraId="5BAD19F8" w14:textId="77777777" w:rsidR="003B4389" w:rsidRPr="003352F8" w:rsidRDefault="003B4389" w:rsidP="003B4389"/>
    <w:p w14:paraId="5BAD19F9" w14:textId="77777777" w:rsidR="003B4389" w:rsidRPr="003352F8" w:rsidRDefault="003B4389" w:rsidP="003B4389">
      <w:pPr>
        <w:pStyle w:val="12"/>
      </w:pPr>
      <w:r w:rsidRPr="003352F8">
        <w:t xml:space="preserve">4. Формы </w:t>
      </w:r>
      <w:proofErr w:type="gramStart"/>
      <w:r w:rsidRPr="003352F8">
        <w:t>контроля</w:t>
      </w:r>
      <w:r>
        <w:t xml:space="preserve"> </w:t>
      </w:r>
      <w:r w:rsidRPr="003352F8">
        <w:t>за</w:t>
      </w:r>
      <w:proofErr w:type="gramEnd"/>
      <w:r w:rsidRPr="003352F8">
        <w:t xml:space="preserve"> исполнением Административного регламента</w:t>
      </w:r>
    </w:p>
    <w:p w14:paraId="5BAD19FA" w14:textId="77777777" w:rsidR="003B4389" w:rsidRPr="003352F8" w:rsidRDefault="003B4389" w:rsidP="003B4389"/>
    <w:p w14:paraId="5BAD19FB" w14:textId="77777777" w:rsidR="003B4389" w:rsidRPr="003352F8" w:rsidRDefault="003B4389" w:rsidP="003B4389">
      <w:r w:rsidRPr="003352F8">
        <w:t xml:space="preserve">4.1. Текущий </w:t>
      </w:r>
      <w:proofErr w:type="gramStart"/>
      <w:r w:rsidRPr="003352F8">
        <w:t>контроль за</w:t>
      </w:r>
      <w:proofErr w:type="gramEnd"/>
      <w:r w:rsidRPr="003352F8">
        <w:t xml:space="preserve"> полнотой и качеством предоставления государственной услуги осуществляется руководителем структурного подразделения органа местного самоуправления.</w:t>
      </w:r>
    </w:p>
    <w:p w14:paraId="5BAD19FC" w14:textId="77777777" w:rsidR="003B4389" w:rsidRPr="003352F8" w:rsidRDefault="003B4389" w:rsidP="003B4389">
      <w:r w:rsidRPr="003352F8">
        <w:t xml:space="preserve">Плановый </w:t>
      </w:r>
      <w:proofErr w:type="gramStart"/>
      <w:r w:rsidRPr="003352F8">
        <w:t>контроль за</w:t>
      </w:r>
      <w:proofErr w:type="gramEnd"/>
      <w:r w:rsidRPr="003352F8">
        <w:t xml:space="preserve"> предоставлением государственной услуги осуществляет департамент. Плановый контроль включает в себя проведение плановых и внеплановых проверок, выявление и устранение нарушений прав заявителей. Внеплановые проверки проводятся по обращениям заявителей. Ответственность специалистов органов местного самоуправления за выполнение Административного регламента закрепляется в их должностных регламентах (инструкциях).</w:t>
      </w:r>
    </w:p>
    <w:p w14:paraId="5BAD19FD" w14:textId="77777777" w:rsidR="003B4389" w:rsidRPr="003352F8" w:rsidRDefault="003B4389" w:rsidP="003B4389">
      <w:r w:rsidRPr="003352F8">
        <w:t>4.2. Периодичность плановых проверок составляет 1 раз в 3 года. При проверке могут рассматриваться все вопросы, связанные с исполнением Административного регламента (комплексные проверки), или отдельные вопросы (тематические проверки). Внеплановые проверки проводятся по конкретному обращению заявителя (в устной или письменной форме). Для проведения проверки полноты и качества предоставления государственной услуги формируется комиссия, в состав которой включаются специалисты департамента.</w:t>
      </w:r>
    </w:p>
    <w:p w14:paraId="5BAD19FE" w14:textId="77777777" w:rsidR="003B4389" w:rsidRPr="003352F8" w:rsidRDefault="003B4389" w:rsidP="003B4389">
      <w:r w:rsidRPr="003352F8">
        <w:t>Результаты деятельности комиссии оформляются в виде справки, в которой отмечаются выявленные недостатки и предложения по их устранению.</w:t>
      </w:r>
    </w:p>
    <w:p w14:paraId="5BAD19FF" w14:textId="77777777" w:rsidR="003B4389" w:rsidRPr="003352F8" w:rsidRDefault="003B4389" w:rsidP="003B4389">
      <w:r w:rsidRPr="003352F8">
        <w:t>4.3. В случае выявления нарушений прав граждан к виновным должностным лицам осуществляется применение мер ответственности в порядке, установленном законодательством Российской Федерации.</w:t>
      </w:r>
    </w:p>
    <w:p w14:paraId="5BAD1A00" w14:textId="77777777" w:rsidR="003B4389" w:rsidRPr="003352F8" w:rsidRDefault="003B4389" w:rsidP="003B4389">
      <w:r w:rsidRPr="003352F8">
        <w:t xml:space="preserve">4.4. Порядок и формы </w:t>
      </w:r>
      <w:proofErr w:type="gramStart"/>
      <w:r w:rsidRPr="003352F8">
        <w:t>контроля за</w:t>
      </w:r>
      <w:proofErr w:type="gramEnd"/>
      <w:r w:rsidRPr="003352F8">
        <w:t xml:space="preserve"> предоставлением государственной услуги должны отвечать требованиям непрерывности и действенности (эффективности). Предоставление государственной услуги должно подвергаться анализу. По результатам проверок, анализа должны быть осуществлены необходимые меры по устранению недостатков в предоставлении государственной услуги.</w:t>
      </w:r>
    </w:p>
    <w:p w14:paraId="5BAD1A01" w14:textId="77777777" w:rsidR="003B4389" w:rsidRPr="003352F8" w:rsidRDefault="003B4389" w:rsidP="003B4389">
      <w:r w:rsidRPr="003352F8">
        <w:t xml:space="preserve">Граждане, их объединения и организации могут контролировать предоставление государственной услуги путём получения информации о ней </w:t>
      </w:r>
      <w:r w:rsidRPr="003352F8">
        <w:lastRenderedPageBreak/>
        <w:t>по телефону, по письменным обращениям, по электронной почте, на странице департамента на официальном портале органов государственной власти Ярославской области.</w:t>
      </w:r>
    </w:p>
    <w:p w14:paraId="5BAD1A02" w14:textId="77777777" w:rsidR="003B4389" w:rsidRPr="003352F8" w:rsidRDefault="003B4389" w:rsidP="003B4389"/>
    <w:p w14:paraId="5BAD1A03" w14:textId="77777777" w:rsidR="003B4389" w:rsidRPr="003352F8" w:rsidRDefault="003B4389" w:rsidP="003B4389">
      <w:pPr>
        <w:pStyle w:val="12"/>
      </w:pPr>
      <w:r w:rsidRPr="003352F8">
        <w:t>5. Досудебный (внесудебный) порядок обжалования</w:t>
      </w:r>
      <w:r>
        <w:t xml:space="preserve"> </w:t>
      </w:r>
      <w:r w:rsidRPr="003352F8">
        <w:t>решений и действий (бездействия) департамента,</w:t>
      </w:r>
      <w:r>
        <w:t xml:space="preserve"> </w:t>
      </w:r>
      <w:r w:rsidRPr="003352F8">
        <w:t>а также должностных лиц,</w:t>
      </w:r>
      <w:r>
        <w:t xml:space="preserve"> </w:t>
      </w:r>
      <w:r w:rsidRPr="003352F8">
        <w:t>государственных и муниципальных служащих</w:t>
      </w:r>
    </w:p>
    <w:p w14:paraId="5BAD1A04" w14:textId="77777777" w:rsidR="003B4389" w:rsidRPr="003352F8" w:rsidRDefault="003B4389" w:rsidP="003B4389"/>
    <w:p w14:paraId="5BAD1A05" w14:textId="77777777" w:rsidR="003B4389" w:rsidRPr="003352F8" w:rsidRDefault="003B4389" w:rsidP="003B4389">
      <w:r w:rsidRPr="003352F8">
        <w:t>5.1. Заявитель имеет право на обжалование решений, принятых в ходе предоставления государственной услуги, действий или бездействия работников органов местного самоуправления в судебном и досудебном (внесудебном) порядке.</w:t>
      </w:r>
    </w:p>
    <w:p w14:paraId="5BAD1A06" w14:textId="77777777" w:rsidR="003B4389" w:rsidRPr="003352F8" w:rsidRDefault="003B4389" w:rsidP="003B4389">
      <w:r w:rsidRPr="003352F8">
        <w:t>5.2. Предметом досудебного (внесудебного) обжалования решений и действий (бездействия), принимаемых (осуществляемых) в ходе предоставления государственной услуги, является в том числе:</w:t>
      </w:r>
    </w:p>
    <w:p w14:paraId="5BAD1A07" w14:textId="77777777" w:rsidR="003B4389" w:rsidRPr="003352F8" w:rsidRDefault="003B4389" w:rsidP="003B4389">
      <w:r w:rsidRPr="003352F8">
        <w:t>- нарушение срока регистрации заявления о выдаче разрешения на изменение имени и (или) фамилии несовершеннолетнего;</w:t>
      </w:r>
    </w:p>
    <w:p w14:paraId="5BAD1A08" w14:textId="77777777" w:rsidR="003B4389" w:rsidRPr="003352F8" w:rsidRDefault="003B4389" w:rsidP="003B4389">
      <w:r w:rsidRPr="003352F8">
        <w:t>- нарушение срока предоставления государственной услуги;</w:t>
      </w:r>
    </w:p>
    <w:p w14:paraId="5BAD1A09" w14:textId="77777777" w:rsidR="003B4389" w:rsidRPr="003352F8" w:rsidRDefault="003B4389" w:rsidP="003B4389">
      <w:r w:rsidRPr="003352F8">
        <w:t>- требование у заявителя документов, не предусмотренных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14:paraId="5BAD1A0A" w14:textId="77777777" w:rsidR="003B4389" w:rsidRPr="003352F8" w:rsidRDefault="003B4389" w:rsidP="003B4389">
      <w:r w:rsidRPr="003352F8">
        <w:t>- отказ в приёме документов, предоставление которых предусмотрено нормативными правовыми актами Российской Федерации, нормативными правовыми актами Ярославской области для предоставления государственной услуги, у заявителя;</w:t>
      </w:r>
    </w:p>
    <w:p w14:paraId="5BAD1A0B" w14:textId="77777777" w:rsidR="003B4389" w:rsidRPr="003352F8" w:rsidRDefault="003B4389" w:rsidP="003B4389">
      <w:proofErr w:type="gramStart"/>
      <w:r w:rsidRPr="003352F8">
        <w:t>-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Ярославской области;</w:t>
      </w:r>
      <w:proofErr w:type="gramEnd"/>
    </w:p>
    <w:p w14:paraId="5BAD1A0C" w14:textId="77777777" w:rsidR="003B4389" w:rsidRPr="003352F8" w:rsidRDefault="003B4389" w:rsidP="003B4389">
      <w:r w:rsidRPr="003352F8">
        <w:t>- требование у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субъекта Российской Федерации;</w:t>
      </w:r>
    </w:p>
    <w:p w14:paraId="5BAD1A0D" w14:textId="77777777" w:rsidR="003B4389" w:rsidRPr="003352F8" w:rsidRDefault="003B4389" w:rsidP="003B4389">
      <w:proofErr w:type="gramStart"/>
      <w:r w:rsidRPr="003352F8">
        <w:t>- отказ органа местного самоуправления, должностного лица органа местного самоуправ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14:paraId="5BAD1A0E" w14:textId="77777777" w:rsidR="003B4389" w:rsidRPr="003352F8" w:rsidRDefault="003B4389" w:rsidP="003B4389">
      <w:r w:rsidRPr="003352F8">
        <w:t>5.3. Жалоба подаётся в письменной форме на бумажном носителе или в электронном виде в орган местного самоуправления или в департамент.</w:t>
      </w:r>
    </w:p>
    <w:p w14:paraId="5BAD1A0F" w14:textId="77777777" w:rsidR="003B4389" w:rsidRPr="003352F8" w:rsidRDefault="003B4389" w:rsidP="003B4389">
      <w:r w:rsidRPr="003352F8">
        <w:t xml:space="preserve">5.4. Жалоба может быть направлена по почте, с использованием информационно-телекоммуникационной сети «Интернет», страницы департамента на официальном портале органов государственной власти Ярославской области, федеральной государственной информационной </w:t>
      </w:r>
      <w:r w:rsidRPr="003352F8">
        <w:lastRenderedPageBreak/>
        <w:t>системы «Единый портал государственных и муниципальных услуг (функций)», а также может быть принята при личном приёме заявителя.</w:t>
      </w:r>
    </w:p>
    <w:p w14:paraId="5BAD1A10" w14:textId="77777777" w:rsidR="003B4389" w:rsidRPr="003352F8" w:rsidRDefault="003B4389" w:rsidP="003B4389">
      <w:r w:rsidRPr="003352F8">
        <w:t>5.5. Жалоба должна содержать:</w:t>
      </w:r>
    </w:p>
    <w:p w14:paraId="5BAD1A11" w14:textId="77777777" w:rsidR="003B4389" w:rsidRPr="003352F8" w:rsidRDefault="003B4389" w:rsidP="003B4389">
      <w:proofErr w:type="gramStart"/>
      <w:r w:rsidRPr="003352F8">
        <w:t>- наименование органа местного самоуправления, фамилию, имя, отчество должностного лица органа местного самоуправления, государственного (муниципального) служащего, решения и действия (бездействие) которых обжалуются;</w:t>
      </w:r>
      <w:proofErr w:type="gramEnd"/>
    </w:p>
    <w:p w14:paraId="5BAD1A12" w14:textId="77777777" w:rsidR="003B4389" w:rsidRPr="003352F8" w:rsidRDefault="003B4389" w:rsidP="003B4389">
      <w:proofErr w:type="gramStart"/>
      <w:r w:rsidRPr="003352F8">
        <w:t>- фамилию, имя, отчество (последнее - при наличии), сведения о месте жительства заявителя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14:paraId="5BAD1A13" w14:textId="77777777" w:rsidR="003B4389" w:rsidRPr="003352F8" w:rsidRDefault="003B4389" w:rsidP="003B4389">
      <w:r w:rsidRPr="003352F8">
        <w:t>- сведения об обжалуемых решениях и действиях (бездействии) органа местного самоуправления, должностного лица органа местного самоуправления либо государственного (муниципального) служащего;</w:t>
      </w:r>
    </w:p>
    <w:p w14:paraId="5BAD1A14" w14:textId="77777777" w:rsidR="003B4389" w:rsidRPr="003352F8" w:rsidRDefault="003B4389" w:rsidP="003B4389">
      <w:r w:rsidRPr="003352F8">
        <w:t>- доводы, на основании которых заявитель не согласен с решением и действием (бездействием) органа местного самоуправления, должностного лица органа местного самоуправления либо государственного (муниципального) служащего. Заявителем могут быть представлены документы (при наличии), подтверждающие доводы заявителя, либо их копии.</w:t>
      </w:r>
    </w:p>
    <w:p w14:paraId="5BAD1A15" w14:textId="77777777" w:rsidR="003B4389" w:rsidRPr="003352F8" w:rsidRDefault="003B4389" w:rsidP="003B4389">
      <w:r w:rsidRPr="003352F8">
        <w:t xml:space="preserve">5.6. </w:t>
      </w:r>
      <w:proofErr w:type="gramStart"/>
      <w:r w:rsidRPr="003352F8">
        <w:t>Жалоба, поступившая в орган местного самоуправления, подлежит рассмотрению должностным лицом, наделённым полномочиями по рассмотрению жалоб, в течение 15 рабочих дней со дня её регистрации, а в случае обжалования отказа должностного лица органа местного самоуправления в приё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5 рабочих дней</w:t>
      </w:r>
      <w:proofErr w:type="gramEnd"/>
      <w:r w:rsidRPr="003352F8">
        <w:t xml:space="preserve"> со дня её регистрации.</w:t>
      </w:r>
    </w:p>
    <w:p w14:paraId="5BAD1A16" w14:textId="77777777" w:rsidR="003B4389" w:rsidRPr="003352F8" w:rsidRDefault="003B4389" w:rsidP="003B4389">
      <w:r w:rsidRPr="003352F8">
        <w:t>5.7. Основания для отказа в рассмотрении жалобы либо приостановления её рассмотрения отсутствуют.</w:t>
      </w:r>
    </w:p>
    <w:p w14:paraId="5BAD1A17" w14:textId="77777777" w:rsidR="003B4389" w:rsidRPr="003352F8" w:rsidRDefault="003B4389" w:rsidP="003B4389">
      <w:r w:rsidRPr="003352F8">
        <w:t xml:space="preserve">5.8. В случае установления в ходе или по результатам </w:t>
      </w:r>
      <w:proofErr w:type="gramStart"/>
      <w:r w:rsidRPr="003352F8">
        <w:t>рассмотрения жалобы признаков состава административного правонарушения</w:t>
      </w:r>
      <w:proofErr w:type="gramEnd"/>
      <w:r w:rsidRPr="003352F8">
        <w:t xml:space="preserve"> или преступления должностное лицо, наделённое полномочиями по рассмотрению жалоб, незамедлительно направляет имеющиеся материалы в органы прокуратуры.</w:t>
      </w:r>
    </w:p>
    <w:p w14:paraId="5BAD1A18" w14:textId="77777777" w:rsidR="003B4389" w:rsidRPr="003352F8" w:rsidRDefault="003B4389" w:rsidP="003B4389">
      <w:r w:rsidRPr="003352F8">
        <w:t>5.9. По результатам рассмотрения жалобы уполномоченное лицо органа местного самоуправления, директор департамента принимают одно из следующих решений:</w:t>
      </w:r>
    </w:p>
    <w:p w14:paraId="5BAD1A19" w14:textId="77777777" w:rsidR="003B4389" w:rsidRPr="003352F8" w:rsidRDefault="003B4389" w:rsidP="003B4389">
      <w:proofErr w:type="gramStart"/>
      <w:r w:rsidRPr="003352F8">
        <w:t xml:space="preserve">- удовлетворяют жалобу, в том числе в форме отмены принятого решения, исправления допущенных органом местного самоуправления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Ярославской </w:t>
      </w:r>
      <w:r w:rsidRPr="003352F8">
        <w:lastRenderedPageBreak/>
        <w:t>области;</w:t>
      </w:r>
      <w:proofErr w:type="gramEnd"/>
    </w:p>
    <w:p w14:paraId="5BAD1A1A" w14:textId="77777777" w:rsidR="003B4389" w:rsidRPr="003352F8" w:rsidRDefault="003B4389" w:rsidP="003B4389">
      <w:r w:rsidRPr="003352F8">
        <w:t>- отказывают в удовлетворении жалобы.</w:t>
      </w:r>
    </w:p>
    <w:p w14:paraId="5BAD1A1B" w14:textId="77777777" w:rsidR="003B4389" w:rsidRPr="003352F8" w:rsidRDefault="003B4389" w:rsidP="003B4389">
      <w:r w:rsidRPr="003352F8">
        <w:t>5.10. Не позднее дня, следующего за днём принятия решения, заявителю в письменной форме и по желанию заявителя в электронном виде направляется мотивированный ответ о результатах рассмотрения жалобы.</w:t>
      </w:r>
    </w:p>
    <w:p w14:paraId="5BAD1A1C" w14:textId="77777777" w:rsidR="003B4389" w:rsidRPr="003352F8" w:rsidRDefault="003B4389" w:rsidP="003B4389">
      <w:r w:rsidRPr="003352F8">
        <w:t>5.11. За неисполнение Административного регламента специалисты органа местного самоуправления несут ответственность в соответствии с действующим законодательством Российской Федерации.</w:t>
      </w:r>
    </w:p>
    <w:p w14:paraId="5BAD1A1D" w14:textId="77777777" w:rsidR="003B4389" w:rsidRPr="003352F8" w:rsidRDefault="003B4389" w:rsidP="003B4389"/>
    <w:p w14:paraId="5BAD1A1E" w14:textId="77777777" w:rsidR="003B4389" w:rsidRDefault="003B4389" w:rsidP="003B4389">
      <w:pPr>
        <w:jc w:val="right"/>
      </w:pPr>
    </w:p>
    <w:p w14:paraId="5BAD1A1F" w14:textId="77777777" w:rsidR="003B4389" w:rsidRPr="000D690C" w:rsidRDefault="003B4389" w:rsidP="003B4389">
      <w:pPr>
        <w:jc w:val="right"/>
      </w:pPr>
      <w:r w:rsidRPr="000D690C">
        <w:t xml:space="preserve">Приложение </w:t>
      </w:r>
      <w:r>
        <w:t>1</w:t>
      </w:r>
    </w:p>
    <w:p w14:paraId="5BAD1A20" w14:textId="77777777" w:rsidR="003B4389" w:rsidRDefault="003B4389" w:rsidP="003B4389">
      <w:pPr>
        <w:jc w:val="right"/>
      </w:pPr>
      <w:r w:rsidRPr="000D690C">
        <w:t>к Административному регламенту</w:t>
      </w:r>
    </w:p>
    <w:p w14:paraId="5BAD1A21" w14:textId="77777777" w:rsidR="003B4389" w:rsidRDefault="003B4389" w:rsidP="003B4389">
      <w:pPr>
        <w:ind w:left="-142" w:firstLine="708"/>
      </w:pPr>
    </w:p>
    <w:p w14:paraId="5BAD1A22" w14:textId="77777777" w:rsidR="003B4389" w:rsidRPr="00755DFC" w:rsidRDefault="003B4389" w:rsidP="003B4389">
      <w:pPr>
        <w:pStyle w:val="12"/>
      </w:pPr>
      <w:r w:rsidRPr="00755DFC">
        <w:t>АДРЕСА И ТЕЛЕФОНЫ</w:t>
      </w:r>
    </w:p>
    <w:p w14:paraId="5BAD1A23" w14:textId="77777777" w:rsidR="003B4389" w:rsidRPr="00755DFC" w:rsidRDefault="003B4389" w:rsidP="003B4389">
      <w:pPr>
        <w:pStyle w:val="12"/>
      </w:pPr>
      <w:r w:rsidRPr="00755DFC">
        <w:t>органов местного самоуправления муниципальных образований Ярославской области</w:t>
      </w:r>
    </w:p>
    <w:p w14:paraId="5BAD1A24" w14:textId="77777777" w:rsidR="003B4389" w:rsidRDefault="003B4389" w:rsidP="003B4389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"/>
        <w:gridCol w:w="1537"/>
        <w:gridCol w:w="1638"/>
        <w:gridCol w:w="2380"/>
        <w:gridCol w:w="2325"/>
        <w:gridCol w:w="1235"/>
      </w:tblGrid>
      <w:tr w:rsidR="003B4389" w:rsidRPr="003B4389" w14:paraId="5BAD1A30" w14:textId="77777777" w:rsidTr="00C85033">
        <w:tc>
          <w:tcPr>
            <w:tcW w:w="248" w:type="pct"/>
            <w:hideMark/>
          </w:tcPr>
          <w:p w14:paraId="5BAD1A25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№</w:t>
            </w:r>
          </w:p>
          <w:p w14:paraId="5BAD1A26" w14:textId="77777777" w:rsidR="003B4389" w:rsidRPr="003B4389" w:rsidRDefault="003B4389" w:rsidP="003B4389">
            <w:pPr>
              <w:pStyle w:val="af"/>
              <w:jc w:val="center"/>
            </w:pPr>
            <w:proofErr w:type="gramStart"/>
            <w:r w:rsidRPr="003B4389">
              <w:t>п</w:t>
            </w:r>
            <w:proofErr w:type="gramEnd"/>
            <w:r w:rsidRPr="003B4389">
              <w:t>/п</w:t>
            </w:r>
          </w:p>
        </w:tc>
        <w:tc>
          <w:tcPr>
            <w:tcW w:w="891" w:type="pct"/>
            <w:hideMark/>
          </w:tcPr>
          <w:p w14:paraId="5BAD1A27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 xml:space="preserve">Наименование </w:t>
            </w:r>
          </w:p>
          <w:p w14:paraId="5BAD1A28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органа</w:t>
            </w:r>
          </w:p>
          <w:p w14:paraId="5BAD1A29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местного самоуправления</w:t>
            </w:r>
          </w:p>
        </w:tc>
        <w:tc>
          <w:tcPr>
            <w:tcW w:w="891" w:type="pct"/>
            <w:hideMark/>
          </w:tcPr>
          <w:p w14:paraId="5BAD1A2A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Почтовый адрес</w:t>
            </w:r>
          </w:p>
        </w:tc>
        <w:tc>
          <w:tcPr>
            <w:tcW w:w="990" w:type="pct"/>
            <w:hideMark/>
          </w:tcPr>
          <w:p w14:paraId="5BAD1A2B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Телефон и адрес электронной почты</w:t>
            </w:r>
          </w:p>
        </w:tc>
        <w:tc>
          <w:tcPr>
            <w:tcW w:w="940" w:type="pct"/>
            <w:hideMark/>
          </w:tcPr>
          <w:p w14:paraId="5BAD1A2C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 xml:space="preserve">Адрес </w:t>
            </w:r>
          </w:p>
          <w:p w14:paraId="5BAD1A2D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официального сайта</w:t>
            </w:r>
          </w:p>
        </w:tc>
        <w:tc>
          <w:tcPr>
            <w:tcW w:w="1040" w:type="pct"/>
          </w:tcPr>
          <w:p w14:paraId="5BAD1A2E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График приёма</w:t>
            </w:r>
          </w:p>
          <w:p w14:paraId="5BAD1A2F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граждан</w:t>
            </w:r>
          </w:p>
        </w:tc>
      </w:tr>
      <w:tr w:rsidR="003B4389" w:rsidRPr="003B4389" w14:paraId="5BAD1A37" w14:textId="77777777" w:rsidTr="00C85033">
        <w:tc>
          <w:tcPr>
            <w:tcW w:w="248" w:type="pct"/>
            <w:hideMark/>
          </w:tcPr>
          <w:p w14:paraId="5BAD1A31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1</w:t>
            </w:r>
          </w:p>
        </w:tc>
        <w:tc>
          <w:tcPr>
            <w:tcW w:w="891" w:type="pct"/>
            <w:hideMark/>
          </w:tcPr>
          <w:p w14:paraId="5BAD1A32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2</w:t>
            </w:r>
          </w:p>
        </w:tc>
        <w:tc>
          <w:tcPr>
            <w:tcW w:w="891" w:type="pct"/>
          </w:tcPr>
          <w:p w14:paraId="5BAD1A33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3</w:t>
            </w:r>
          </w:p>
        </w:tc>
        <w:tc>
          <w:tcPr>
            <w:tcW w:w="990" w:type="pct"/>
            <w:hideMark/>
          </w:tcPr>
          <w:p w14:paraId="5BAD1A34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4</w:t>
            </w:r>
          </w:p>
        </w:tc>
        <w:tc>
          <w:tcPr>
            <w:tcW w:w="940" w:type="pct"/>
            <w:hideMark/>
          </w:tcPr>
          <w:p w14:paraId="5BAD1A35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5</w:t>
            </w:r>
          </w:p>
        </w:tc>
        <w:tc>
          <w:tcPr>
            <w:tcW w:w="1040" w:type="pct"/>
          </w:tcPr>
          <w:p w14:paraId="5BAD1A36" w14:textId="77777777" w:rsidR="003B4389" w:rsidRPr="003B4389" w:rsidRDefault="003B4389" w:rsidP="003B4389">
            <w:pPr>
              <w:pStyle w:val="af"/>
              <w:jc w:val="center"/>
            </w:pPr>
            <w:r w:rsidRPr="003B4389">
              <w:t>6</w:t>
            </w:r>
          </w:p>
        </w:tc>
      </w:tr>
      <w:tr w:rsidR="003B4389" w:rsidRPr="003B4389" w14:paraId="5BAD1A47" w14:textId="77777777" w:rsidTr="00C85033">
        <w:tc>
          <w:tcPr>
            <w:tcW w:w="248" w:type="pct"/>
            <w:hideMark/>
          </w:tcPr>
          <w:p w14:paraId="5BAD1A38" w14:textId="77777777" w:rsidR="003B4389" w:rsidRPr="003B4389" w:rsidRDefault="003B4389" w:rsidP="003B4389">
            <w:pPr>
              <w:pStyle w:val="af"/>
            </w:pPr>
            <w:r w:rsidRPr="003B4389">
              <w:t>1.</w:t>
            </w:r>
          </w:p>
        </w:tc>
        <w:tc>
          <w:tcPr>
            <w:tcW w:w="891" w:type="pct"/>
            <w:hideMark/>
          </w:tcPr>
          <w:p w14:paraId="5BAD1A39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proofErr w:type="spellStart"/>
            <w:r w:rsidRPr="003B4389">
              <w:t>Большесельского</w:t>
            </w:r>
            <w:proofErr w:type="spellEnd"/>
            <w:r w:rsidR="0072537D">
              <w:t xml:space="preserve"> </w:t>
            </w:r>
            <w:r w:rsidRPr="003B4389">
              <w:t>муниципального района</w:t>
            </w:r>
          </w:p>
        </w:tc>
        <w:tc>
          <w:tcPr>
            <w:tcW w:w="891" w:type="pct"/>
          </w:tcPr>
          <w:p w14:paraId="5BAD1A3A" w14:textId="77777777" w:rsidR="003B4389" w:rsidRPr="003B4389" w:rsidRDefault="003B4389" w:rsidP="003B4389">
            <w:pPr>
              <w:pStyle w:val="af"/>
            </w:pPr>
            <w:r w:rsidRPr="003B4389">
              <w:t>152360,</w:t>
            </w:r>
          </w:p>
          <w:p w14:paraId="5BAD1A3B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A3C" w14:textId="77777777" w:rsidR="003B4389" w:rsidRPr="003B4389" w:rsidRDefault="003B4389" w:rsidP="003B4389">
            <w:pPr>
              <w:pStyle w:val="af"/>
            </w:pPr>
            <w:r w:rsidRPr="003B4389">
              <w:t>область,</w:t>
            </w:r>
          </w:p>
          <w:p w14:paraId="5BAD1A3D" w14:textId="77777777" w:rsidR="003B4389" w:rsidRPr="003B4389" w:rsidRDefault="003B4389" w:rsidP="003B4389">
            <w:pPr>
              <w:pStyle w:val="af"/>
            </w:pPr>
            <w:r w:rsidRPr="003B4389">
              <w:t xml:space="preserve">с. Большое Село, </w:t>
            </w:r>
          </w:p>
          <w:p w14:paraId="5BAD1A3E" w14:textId="77777777" w:rsidR="003B4389" w:rsidRPr="003B4389" w:rsidRDefault="003B4389" w:rsidP="0072537D">
            <w:pPr>
              <w:pStyle w:val="af"/>
            </w:pPr>
            <w:r w:rsidRPr="003B4389">
              <w:t>пл. Советская, д. 9</w:t>
            </w:r>
          </w:p>
        </w:tc>
        <w:tc>
          <w:tcPr>
            <w:tcW w:w="990" w:type="pct"/>
            <w:hideMark/>
          </w:tcPr>
          <w:p w14:paraId="5BAD1A3F" w14:textId="77777777" w:rsidR="003B4389" w:rsidRPr="003B4389" w:rsidRDefault="003B4389" w:rsidP="003B4389">
            <w:pPr>
              <w:pStyle w:val="af"/>
            </w:pPr>
            <w:r w:rsidRPr="003B4389">
              <w:t xml:space="preserve">(48542) 2-14-07, </w:t>
            </w:r>
          </w:p>
          <w:p w14:paraId="5BAD1A40" w14:textId="77777777" w:rsidR="003B4389" w:rsidRPr="003B4389" w:rsidRDefault="003B4389" w:rsidP="003B4389">
            <w:pPr>
              <w:pStyle w:val="af"/>
            </w:pPr>
            <w:r w:rsidRPr="003B4389">
              <w:t>(48542) 2-93-00,</w:t>
            </w:r>
          </w:p>
          <w:p w14:paraId="5BAD1A41" w14:textId="77777777" w:rsidR="003B4389" w:rsidRPr="003B4389" w:rsidRDefault="003B4389" w:rsidP="003B4389">
            <w:pPr>
              <w:pStyle w:val="af"/>
            </w:pPr>
            <w:r w:rsidRPr="003B4389">
              <w:t>bselo-cas@mail.ru</w:t>
            </w:r>
          </w:p>
        </w:tc>
        <w:tc>
          <w:tcPr>
            <w:tcW w:w="940" w:type="pct"/>
            <w:hideMark/>
          </w:tcPr>
          <w:p w14:paraId="5BAD1A42" w14:textId="77777777" w:rsidR="003B4389" w:rsidRPr="0072537D" w:rsidRDefault="003B4389" w:rsidP="003B4389">
            <w:pPr>
              <w:pStyle w:val="af"/>
              <w:rPr>
                <w:lang w:val="en-US"/>
              </w:rPr>
            </w:pPr>
            <w:r w:rsidRPr="0072537D">
              <w:rPr>
                <w:lang w:val="en-US"/>
              </w:rPr>
              <w:t>http://www.adm.yar.ru/</w:t>
            </w:r>
            <w:r w:rsidR="0072537D" w:rsidRPr="0072537D">
              <w:rPr>
                <w:lang w:val="en-US"/>
              </w:rPr>
              <w:t xml:space="preserve">   </w:t>
            </w:r>
            <w:r w:rsidRPr="0072537D">
              <w:rPr>
                <w:lang w:val="en-US"/>
              </w:rPr>
              <w:t xml:space="preserve"> power/</w:t>
            </w:r>
            <w:proofErr w:type="spellStart"/>
            <w:r w:rsidRPr="0072537D">
              <w:rPr>
                <w:lang w:val="en-US"/>
              </w:rPr>
              <w:t>mest</w:t>
            </w:r>
            <w:proofErr w:type="spellEnd"/>
            <w:r w:rsidRPr="0072537D">
              <w:rPr>
                <w:lang w:val="en-US"/>
              </w:rPr>
              <w:t>/</w:t>
            </w:r>
            <w:proofErr w:type="spellStart"/>
            <w:r w:rsidRPr="0072537D">
              <w:rPr>
                <w:lang w:val="en-US"/>
              </w:rPr>
              <w:t>bselo-adm</w:t>
            </w:r>
            <w:proofErr w:type="spellEnd"/>
            <w:r w:rsidRPr="0072537D">
              <w:rPr>
                <w:lang w:val="en-US"/>
              </w:rPr>
              <w:t>/index.html</w:t>
            </w:r>
          </w:p>
        </w:tc>
        <w:tc>
          <w:tcPr>
            <w:tcW w:w="1040" w:type="pct"/>
          </w:tcPr>
          <w:p w14:paraId="5BAD1A43" w14:textId="77777777" w:rsidR="003B4389" w:rsidRPr="003B4389" w:rsidRDefault="003B4389" w:rsidP="003B4389">
            <w:pPr>
              <w:pStyle w:val="af"/>
            </w:pPr>
            <w:r w:rsidRPr="003B4389">
              <w:t>понедельник - с 8.00 до 17.00;</w:t>
            </w:r>
          </w:p>
          <w:p w14:paraId="5BAD1A44" w14:textId="77777777" w:rsidR="003B4389" w:rsidRPr="003B4389" w:rsidRDefault="003B4389" w:rsidP="003B4389">
            <w:pPr>
              <w:pStyle w:val="af"/>
            </w:pPr>
            <w:r w:rsidRPr="003B4389">
              <w:t>среда - с 8.30 до 16.30;</w:t>
            </w:r>
          </w:p>
          <w:p w14:paraId="5BAD1A45" w14:textId="77777777" w:rsidR="003B4389" w:rsidRPr="003B4389" w:rsidRDefault="003B4389" w:rsidP="003B4389">
            <w:pPr>
              <w:pStyle w:val="af"/>
            </w:pPr>
            <w:r w:rsidRPr="003B4389">
              <w:t>перерыв на обед с 12.00 до 13.00;</w:t>
            </w:r>
          </w:p>
          <w:p w14:paraId="5BAD1A46" w14:textId="77777777" w:rsidR="003B4389" w:rsidRPr="003B4389" w:rsidRDefault="003B4389" w:rsidP="0072537D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A54" w14:textId="77777777" w:rsidTr="00C85033">
        <w:tc>
          <w:tcPr>
            <w:tcW w:w="248" w:type="pct"/>
            <w:hideMark/>
          </w:tcPr>
          <w:p w14:paraId="5BAD1A48" w14:textId="77777777" w:rsidR="003B4389" w:rsidRPr="003B4389" w:rsidRDefault="003B4389" w:rsidP="003B4389">
            <w:pPr>
              <w:pStyle w:val="af"/>
            </w:pPr>
            <w:r w:rsidRPr="003B4389">
              <w:t>2.</w:t>
            </w:r>
          </w:p>
        </w:tc>
        <w:tc>
          <w:tcPr>
            <w:tcW w:w="891" w:type="pct"/>
            <w:hideMark/>
          </w:tcPr>
          <w:p w14:paraId="5BAD1A49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r w:rsidRPr="003B4389">
              <w:t>Борисогле</w:t>
            </w:r>
            <w:r w:rsidRPr="003B4389">
              <w:lastRenderedPageBreak/>
              <w:t>бского</w:t>
            </w:r>
            <w:r w:rsidR="0072537D">
              <w:t xml:space="preserve"> </w:t>
            </w:r>
            <w:r w:rsidRPr="003B4389">
              <w:t>муниципального района</w:t>
            </w:r>
          </w:p>
        </w:tc>
        <w:tc>
          <w:tcPr>
            <w:tcW w:w="891" w:type="pct"/>
            <w:hideMark/>
          </w:tcPr>
          <w:p w14:paraId="5BAD1A4A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 xml:space="preserve">152170, Ярославская область, </w:t>
            </w:r>
          </w:p>
          <w:p w14:paraId="5BAD1A4B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 xml:space="preserve">п. Борисоглебский, ул. </w:t>
            </w:r>
            <w:proofErr w:type="gramStart"/>
            <w:r w:rsidRPr="003B4389">
              <w:t>Транспортная</w:t>
            </w:r>
            <w:proofErr w:type="gramEnd"/>
            <w:r w:rsidRPr="003B4389">
              <w:t xml:space="preserve">, </w:t>
            </w:r>
          </w:p>
          <w:p w14:paraId="5BAD1A4C" w14:textId="77777777" w:rsidR="003B4389" w:rsidRPr="003B4389" w:rsidRDefault="003B4389" w:rsidP="003B4389">
            <w:pPr>
              <w:pStyle w:val="af"/>
            </w:pPr>
            <w:r w:rsidRPr="003B4389">
              <w:t>д. 1</w:t>
            </w:r>
          </w:p>
        </w:tc>
        <w:tc>
          <w:tcPr>
            <w:tcW w:w="990" w:type="pct"/>
            <w:hideMark/>
          </w:tcPr>
          <w:p w14:paraId="5BAD1A4D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(48539) 2-14-87,</w:t>
            </w:r>
          </w:p>
          <w:p w14:paraId="5BAD1A4E" w14:textId="77777777" w:rsidR="003B4389" w:rsidRPr="003B4389" w:rsidRDefault="003B4389" w:rsidP="003B4389">
            <w:pPr>
              <w:pStyle w:val="af"/>
            </w:pPr>
            <w:r w:rsidRPr="003B4389">
              <w:t>okrug@borg.adm.yar.ru</w:t>
            </w:r>
          </w:p>
        </w:tc>
        <w:tc>
          <w:tcPr>
            <w:tcW w:w="940" w:type="pct"/>
            <w:hideMark/>
          </w:tcPr>
          <w:p w14:paraId="5BAD1A4F" w14:textId="77777777" w:rsidR="003B4389" w:rsidRPr="003B4389" w:rsidRDefault="003B4389" w:rsidP="003B4389">
            <w:pPr>
              <w:pStyle w:val="af"/>
            </w:pPr>
            <w:r w:rsidRPr="003B4389">
              <w:t>http://www.borisogleb.ru/</w:t>
            </w:r>
          </w:p>
        </w:tc>
        <w:tc>
          <w:tcPr>
            <w:tcW w:w="1040" w:type="pct"/>
          </w:tcPr>
          <w:p w14:paraId="5BAD1A50" w14:textId="77777777" w:rsidR="003B4389" w:rsidRPr="003B4389" w:rsidRDefault="003B4389" w:rsidP="003B4389">
            <w:pPr>
              <w:pStyle w:val="af"/>
            </w:pPr>
            <w:r w:rsidRPr="003B4389">
              <w:t xml:space="preserve">Понедельник - с 8.30 </w:t>
            </w:r>
            <w:r w:rsidRPr="003B4389">
              <w:lastRenderedPageBreak/>
              <w:t>до 16.00;</w:t>
            </w:r>
          </w:p>
          <w:p w14:paraId="5BAD1A51" w14:textId="77777777" w:rsidR="003B4389" w:rsidRPr="003B4389" w:rsidRDefault="003B4389" w:rsidP="003B4389">
            <w:pPr>
              <w:pStyle w:val="af"/>
            </w:pPr>
            <w:r w:rsidRPr="003B4389">
              <w:t>четверг - с 8.30 до 16.00;</w:t>
            </w:r>
          </w:p>
          <w:p w14:paraId="5BAD1A52" w14:textId="77777777" w:rsidR="003B4389" w:rsidRPr="003B4389" w:rsidRDefault="003B4389" w:rsidP="003B4389">
            <w:pPr>
              <w:pStyle w:val="af"/>
            </w:pPr>
            <w:r w:rsidRPr="003B4389">
              <w:t xml:space="preserve"> перерыв на обед с 12.00 до 13.00;</w:t>
            </w:r>
          </w:p>
          <w:p w14:paraId="5BAD1A53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A65" w14:textId="77777777" w:rsidTr="00C85033">
        <w:tc>
          <w:tcPr>
            <w:tcW w:w="248" w:type="pct"/>
            <w:hideMark/>
          </w:tcPr>
          <w:p w14:paraId="5BAD1A55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3.</w:t>
            </w:r>
          </w:p>
        </w:tc>
        <w:tc>
          <w:tcPr>
            <w:tcW w:w="891" w:type="pct"/>
            <w:hideMark/>
          </w:tcPr>
          <w:p w14:paraId="5BAD1A56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proofErr w:type="spellStart"/>
            <w:r w:rsidRPr="003B4389">
              <w:t>Брейтовского</w:t>
            </w:r>
            <w:proofErr w:type="spellEnd"/>
            <w:r w:rsidR="0072537D">
              <w:t xml:space="preserve"> </w:t>
            </w:r>
            <w:r w:rsidRPr="003B4389">
              <w:t>муниципального района</w:t>
            </w:r>
          </w:p>
        </w:tc>
        <w:tc>
          <w:tcPr>
            <w:tcW w:w="891" w:type="pct"/>
            <w:hideMark/>
          </w:tcPr>
          <w:p w14:paraId="5BAD1A57" w14:textId="77777777" w:rsidR="003B4389" w:rsidRPr="003B4389" w:rsidRDefault="003B4389" w:rsidP="003B4389">
            <w:pPr>
              <w:pStyle w:val="af"/>
            </w:pPr>
            <w:r w:rsidRPr="003B4389">
              <w:t xml:space="preserve">152760, </w:t>
            </w:r>
          </w:p>
          <w:p w14:paraId="5BAD1A58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A59" w14:textId="77777777" w:rsidR="003B4389" w:rsidRPr="003B4389" w:rsidRDefault="003B4389" w:rsidP="003B4389">
            <w:pPr>
              <w:pStyle w:val="af"/>
            </w:pPr>
            <w:r w:rsidRPr="003B4389">
              <w:t xml:space="preserve">область, </w:t>
            </w:r>
          </w:p>
          <w:p w14:paraId="5BAD1A5A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Брейтовский</w:t>
            </w:r>
            <w:proofErr w:type="spellEnd"/>
            <w:r w:rsidRPr="003B4389">
              <w:t xml:space="preserve"> район, </w:t>
            </w:r>
          </w:p>
          <w:p w14:paraId="5BAD1A5B" w14:textId="77777777" w:rsidR="003B4389" w:rsidRPr="003B4389" w:rsidRDefault="003B4389" w:rsidP="003B4389">
            <w:pPr>
              <w:pStyle w:val="af"/>
            </w:pPr>
            <w:r w:rsidRPr="003B4389">
              <w:t>с. Брейтово,</w:t>
            </w:r>
          </w:p>
          <w:p w14:paraId="5BAD1A5C" w14:textId="77777777" w:rsidR="003B4389" w:rsidRPr="003B4389" w:rsidRDefault="003B4389" w:rsidP="00897EEB">
            <w:pPr>
              <w:pStyle w:val="af"/>
            </w:pPr>
            <w:r w:rsidRPr="003B4389">
              <w:t>ул. Советская, д. 2</w:t>
            </w:r>
          </w:p>
        </w:tc>
        <w:tc>
          <w:tcPr>
            <w:tcW w:w="990" w:type="pct"/>
          </w:tcPr>
          <w:p w14:paraId="5BAD1A5D" w14:textId="77777777" w:rsidR="003B4389" w:rsidRPr="003B4389" w:rsidRDefault="003B4389" w:rsidP="003B4389">
            <w:pPr>
              <w:pStyle w:val="af"/>
            </w:pPr>
            <w:r w:rsidRPr="003B4389">
              <w:t>(48545) 2-14-82,</w:t>
            </w:r>
          </w:p>
          <w:p w14:paraId="5BAD1A5E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admin@breytovo.adm</w:t>
            </w:r>
            <w:proofErr w:type="spellEnd"/>
            <w:r w:rsidRPr="003B4389">
              <w:t>.</w:t>
            </w:r>
          </w:p>
          <w:p w14:paraId="5BAD1A5F" w14:textId="77777777" w:rsidR="003B4389" w:rsidRPr="003B4389" w:rsidRDefault="003B4389" w:rsidP="003B4389">
            <w:pPr>
              <w:pStyle w:val="af"/>
            </w:pPr>
            <w:r w:rsidRPr="003B4389">
              <w:t>yar.ru</w:t>
            </w:r>
          </w:p>
          <w:p w14:paraId="5BAD1A60" w14:textId="77777777" w:rsidR="003B4389" w:rsidRPr="003B4389" w:rsidRDefault="003B4389" w:rsidP="003B4389">
            <w:pPr>
              <w:pStyle w:val="af"/>
            </w:pPr>
          </w:p>
        </w:tc>
        <w:tc>
          <w:tcPr>
            <w:tcW w:w="940" w:type="pct"/>
            <w:hideMark/>
          </w:tcPr>
          <w:p w14:paraId="5BAD1A61" w14:textId="77777777" w:rsidR="003B4389" w:rsidRPr="003B4389" w:rsidRDefault="003B4389" w:rsidP="003B4389">
            <w:pPr>
              <w:pStyle w:val="af"/>
            </w:pPr>
            <w:r w:rsidRPr="003B4389">
              <w:t>http://breitovo.narod.ru/</w:t>
            </w:r>
          </w:p>
        </w:tc>
        <w:tc>
          <w:tcPr>
            <w:tcW w:w="1040" w:type="pct"/>
          </w:tcPr>
          <w:p w14:paraId="5BAD1A62" w14:textId="77777777" w:rsidR="003B4389" w:rsidRPr="003B4389" w:rsidRDefault="003B4389" w:rsidP="003B4389">
            <w:pPr>
              <w:pStyle w:val="af"/>
            </w:pPr>
            <w:r w:rsidRPr="003B4389">
              <w:t>понедельник, четверг -</w:t>
            </w:r>
            <w:r w:rsidR="0072537D">
              <w:t xml:space="preserve"> </w:t>
            </w:r>
            <w:r w:rsidRPr="003B4389">
              <w:t>с 9.30 до 16.30;</w:t>
            </w:r>
          </w:p>
          <w:p w14:paraId="5BAD1A63" w14:textId="77777777" w:rsidR="003B4389" w:rsidRPr="003B4389" w:rsidRDefault="003B4389" w:rsidP="003B4389">
            <w:pPr>
              <w:pStyle w:val="af"/>
            </w:pPr>
            <w:r w:rsidRPr="003B4389">
              <w:t>перерыв на обед с 13.00 до 14.00;</w:t>
            </w:r>
          </w:p>
          <w:p w14:paraId="5BAD1A64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A75" w14:textId="77777777" w:rsidTr="00C85033">
        <w:tc>
          <w:tcPr>
            <w:tcW w:w="248" w:type="pct"/>
            <w:hideMark/>
          </w:tcPr>
          <w:p w14:paraId="5BAD1A66" w14:textId="77777777" w:rsidR="003B4389" w:rsidRPr="003B4389" w:rsidRDefault="003B4389" w:rsidP="003B4389">
            <w:pPr>
              <w:pStyle w:val="af"/>
            </w:pPr>
            <w:r w:rsidRPr="003B4389">
              <w:t>4.</w:t>
            </w:r>
          </w:p>
        </w:tc>
        <w:tc>
          <w:tcPr>
            <w:tcW w:w="891" w:type="pct"/>
            <w:hideMark/>
          </w:tcPr>
          <w:p w14:paraId="5BAD1A67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r w:rsidRPr="003B4389">
              <w:t>Гаврилов - Ямского</w:t>
            </w:r>
            <w:r w:rsidR="0072537D">
              <w:t xml:space="preserve"> </w:t>
            </w:r>
            <w:r w:rsidRPr="003B4389">
              <w:t>муниципального</w:t>
            </w:r>
            <w:r w:rsidR="0072537D">
              <w:t xml:space="preserve"> </w:t>
            </w:r>
            <w:r w:rsidRPr="003B4389">
              <w:t>района</w:t>
            </w:r>
            <w:r w:rsidR="0072537D">
              <w:t xml:space="preserve"> </w:t>
            </w:r>
          </w:p>
        </w:tc>
        <w:tc>
          <w:tcPr>
            <w:tcW w:w="891" w:type="pct"/>
            <w:hideMark/>
          </w:tcPr>
          <w:p w14:paraId="5BAD1A68" w14:textId="77777777" w:rsidR="003B4389" w:rsidRPr="003B4389" w:rsidRDefault="003B4389" w:rsidP="003B4389">
            <w:pPr>
              <w:pStyle w:val="af"/>
            </w:pPr>
            <w:r w:rsidRPr="003B4389">
              <w:t xml:space="preserve">152240, </w:t>
            </w:r>
          </w:p>
          <w:p w14:paraId="5BAD1A69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A6A" w14:textId="77777777" w:rsidR="003B4389" w:rsidRPr="003B4389" w:rsidRDefault="003B4389" w:rsidP="003B4389">
            <w:pPr>
              <w:pStyle w:val="af"/>
            </w:pPr>
            <w:r w:rsidRPr="003B4389">
              <w:t xml:space="preserve">область, </w:t>
            </w:r>
          </w:p>
          <w:p w14:paraId="5BAD1A6B" w14:textId="77777777" w:rsidR="003B4389" w:rsidRPr="003B4389" w:rsidRDefault="003B4389" w:rsidP="003B4389">
            <w:pPr>
              <w:pStyle w:val="af"/>
            </w:pPr>
            <w:r w:rsidRPr="003B4389">
              <w:t xml:space="preserve">г. Гаврилов-Ям, </w:t>
            </w:r>
          </w:p>
          <w:p w14:paraId="5BAD1A6C" w14:textId="77777777" w:rsidR="003B4389" w:rsidRPr="003B4389" w:rsidRDefault="003B4389" w:rsidP="003B4389">
            <w:pPr>
              <w:pStyle w:val="af"/>
            </w:pPr>
            <w:r w:rsidRPr="003B4389">
              <w:t>ул. Советская, д. 51</w:t>
            </w:r>
          </w:p>
        </w:tc>
        <w:tc>
          <w:tcPr>
            <w:tcW w:w="990" w:type="pct"/>
            <w:hideMark/>
          </w:tcPr>
          <w:p w14:paraId="5BAD1A6D" w14:textId="77777777" w:rsidR="003B4389" w:rsidRPr="003B4389" w:rsidRDefault="003B4389" w:rsidP="003B4389">
            <w:pPr>
              <w:pStyle w:val="af"/>
            </w:pPr>
            <w:r w:rsidRPr="003B4389">
              <w:t>(48534) 2-37-46,</w:t>
            </w:r>
          </w:p>
          <w:p w14:paraId="5BAD1A6E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server@gavyam.adm</w:t>
            </w:r>
            <w:proofErr w:type="spellEnd"/>
            <w:r w:rsidRPr="003B4389">
              <w:t>.</w:t>
            </w:r>
          </w:p>
          <w:p w14:paraId="5BAD1A6F" w14:textId="77777777" w:rsidR="003B4389" w:rsidRPr="003B4389" w:rsidRDefault="003B4389" w:rsidP="003B4389">
            <w:pPr>
              <w:pStyle w:val="af"/>
            </w:pPr>
            <w:r w:rsidRPr="003B4389">
              <w:t>yar.ru</w:t>
            </w:r>
          </w:p>
          <w:p w14:paraId="5BAD1A70" w14:textId="77777777" w:rsidR="003B4389" w:rsidRPr="003B4389" w:rsidRDefault="003B4389" w:rsidP="003B4389">
            <w:pPr>
              <w:pStyle w:val="af"/>
            </w:pPr>
          </w:p>
        </w:tc>
        <w:tc>
          <w:tcPr>
            <w:tcW w:w="940" w:type="pct"/>
            <w:hideMark/>
          </w:tcPr>
          <w:p w14:paraId="5BAD1A71" w14:textId="77777777" w:rsidR="003B4389" w:rsidRPr="003B4389" w:rsidRDefault="003B4389" w:rsidP="003B4389">
            <w:pPr>
              <w:pStyle w:val="af"/>
            </w:pPr>
            <w:r w:rsidRPr="003B4389">
              <w:t>http://www.gavyam.ru/</w:t>
            </w:r>
          </w:p>
        </w:tc>
        <w:tc>
          <w:tcPr>
            <w:tcW w:w="1040" w:type="pct"/>
          </w:tcPr>
          <w:p w14:paraId="5BAD1A72" w14:textId="77777777" w:rsidR="003B4389" w:rsidRPr="003B4389" w:rsidRDefault="003B4389" w:rsidP="003B4389">
            <w:pPr>
              <w:pStyle w:val="af"/>
            </w:pPr>
            <w:r w:rsidRPr="003B4389">
              <w:t>понедельник -</w:t>
            </w:r>
            <w:r w:rsidR="0072537D">
              <w:t xml:space="preserve"> </w:t>
            </w:r>
            <w:r w:rsidRPr="003B4389">
              <w:t>с 13.00 до 17.00;</w:t>
            </w:r>
          </w:p>
          <w:p w14:paraId="5BAD1A73" w14:textId="77777777" w:rsidR="003B4389" w:rsidRPr="003B4389" w:rsidRDefault="003B4389" w:rsidP="003B4389">
            <w:pPr>
              <w:pStyle w:val="af"/>
            </w:pPr>
            <w:r w:rsidRPr="003B4389">
              <w:t>пятница -</w:t>
            </w:r>
            <w:r w:rsidR="0072537D">
              <w:t xml:space="preserve"> </w:t>
            </w:r>
            <w:r w:rsidRPr="003B4389">
              <w:t>с 8.00 до 12.00;</w:t>
            </w:r>
          </w:p>
          <w:p w14:paraId="5BAD1A74" w14:textId="77777777" w:rsidR="003B4389" w:rsidRPr="003B4389" w:rsidRDefault="003B4389" w:rsidP="003B4389">
            <w:pPr>
              <w:pStyle w:val="af"/>
            </w:pPr>
            <w:r w:rsidRPr="003B4389">
              <w:t xml:space="preserve">суббота, воскресенье - </w:t>
            </w:r>
            <w:r w:rsidRPr="003B4389">
              <w:lastRenderedPageBreak/>
              <w:t>выходные дни.</w:t>
            </w:r>
          </w:p>
        </w:tc>
      </w:tr>
      <w:tr w:rsidR="003B4389" w:rsidRPr="003B4389" w14:paraId="5BAD1A82" w14:textId="77777777" w:rsidTr="00C85033">
        <w:tc>
          <w:tcPr>
            <w:tcW w:w="248" w:type="pct"/>
            <w:hideMark/>
          </w:tcPr>
          <w:p w14:paraId="5BAD1A76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5.</w:t>
            </w:r>
          </w:p>
        </w:tc>
        <w:tc>
          <w:tcPr>
            <w:tcW w:w="891" w:type="pct"/>
            <w:hideMark/>
          </w:tcPr>
          <w:p w14:paraId="5BAD1A77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r w:rsidRPr="003B4389">
              <w:t>Даниловского</w:t>
            </w:r>
            <w:r w:rsidR="0072537D">
              <w:t xml:space="preserve">  </w:t>
            </w:r>
            <w:r w:rsidRPr="003B4389">
              <w:t>муниципального района</w:t>
            </w:r>
          </w:p>
        </w:tc>
        <w:tc>
          <w:tcPr>
            <w:tcW w:w="891" w:type="pct"/>
            <w:hideMark/>
          </w:tcPr>
          <w:p w14:paraId="5BAD1A78" w14:textId="77777777" w:rsidR="003B4389" w:rsidRPr="003B4389" w:rsidRDefault="003B4389" w:rsidP="003B4389">
            <w:pPr>
              <w:pStyle w:val="af"/>
            </w:pPr>
            <w:r w:rsidRPr="003B4389">
              <w:t xml:space="preserve">152070, Ярославская область, </w:t>
            </w:r>
          </w:p>
          <w:p w14:paraId="5BAD1A79" w14:textId="77777777" w:rsidR="003B4389" w:rsidRPr="003B4389" w:rsidRDefault="003B4389" w:rsidP="003B4389">
            <w:pPr>
              <w:pStyle w:val="af"/>
            </w:pPr>
            <w:r w:rsidRPr="003B4389">
              <w:t xml:space="preserve">г. Данилов, </w:t>
            </w:r>
          </w:p>
          <w:p w14:paraId="5BAD1A7A" w14:textId="77777777" w:rsidR="003B4389" w:rsidRPr="003B4389" w:rsidRDefault="003B4389" w:rsidP="003B4389">
            <w:pPr>
              <w:pStyle w:val="af"/>
            </w:pPr>
            <w:r w:rsidRPr="003B4389">
              <w:t>Соборная пл., д. 14-а</w:t>
            </w:r>
          </w:p>
        </w:tc>
        <w:tc>
          <w:tcPr>
            <w:tcW w:w="990" w:type="pct"/>
            <w:hideMark/>
          </w:tcPr>
          <w:p w14:paraId="5BAD1A7B" w14:textId="77777777" w:rsidR="003B4389" w:rsidRPr="003B4389" w:rsidRDefault="003B4389" w:rsidP="003B4389">
            <w:pPr>
              <w:pStyle w:val="af"/>
            </w:pPr>
            <w:r w:rsidRPr="003B4389">
              <w:t>(48538) 5-10-68,</w:t>
            </w:r>
          </w:p>
          <w:p w14:paraId="5BAD1A7C" w14:textId="77777777" w:rsidR="003B4389" w:rsidRPr="003B4389" w:rsidRDefault="003B4389" w:rsidP="003B4389">
            <w:pPr>
              <w:pStyle w:val="af"/>
            </w:pPr>
            <w:r w:rsidRPr="003B4389">
              <w:t>danilov@adm.yar.ru</w:t>
            </w:r>
          </w:p>
        </w:tc>
        <w:tc>
          <w:tcPr>
            <w:tcW w:w="940" w:type="pct"/>
            <w:hideMark/>
          </w:tcPr>
          <w:p w14:paraId="5BAD1A7D" w14:textId="77777777" w:rsidR="003B4389" w:rsidRPr="003B4389" w:rsidRDefault="003B4389" w:rsidP="003B4389">
            <w:pPr>
              <w:pStyle w:val="af"/>
            </w:pPr>
            <w:r w:rsidRPr="003B4389">
              <w:t>http://danilov.adm.yar.ru/</w:t>
            </w:r>
          </w:p>
        </w:tc>
        <w:tc>
          <w:tcPr>
            <w:tcW w:w="1040" w:type="pct"/>
          </w:tcPr>
          <w:p w14:paraId="5BAD1A7E" w14:textId="77777777" w:rsidR="003B4389" w:rsidRPr="003B4389" w:rsidRDefault="003B4389" w:rsidP="003B4389">
            <w:pPr>
              <w:pStyle w:val="af"/>
            </w:pPr>
            <w:r w:rsidRPr="003B4389">
              <w:t>понедельник - с 8.00 до 17.00;</w:t>
            </w:r>
          </w:p>
          <w:p w14:paraId="5BAD1A7F" w14:textId="77777777" w:rsidR="003B4389" w:rsidRPr="003B4389" w:rsidRDefault="003B4389" w:rsidP="003B4389">
            <w:pPr>
              <w:pStyle w:val="af"/>
            </w:pPr>
            <w:r w:rsidRPr="003B4389">
              <w:t>перерыв на обед с 12.00 до 13.00;</w:t>
            </w:r>
          </w:p>
          <w:p w14:paraId="5BAD1A80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.</w:t>
            </w:r>
          </w:p>
          <w:p w14:paraId="5BAD1A81" w14:textId="77777777" w:rsidR="003B4389" w:rsidRPr="003B4389" w:rsidRDefault="003B4389" w:rsidP="003B4389">
            <w:pPr>
              <w:pStyle w:val="af"/>
            </w:pPr>
          </w:p>
        </w:tc>
      </w:tr>
      <w:tr w:rsidR="003B4389" w:rsidRPr="003B4389" w14:paraId="5BAD1A92" w14:textId="77777777" w:rsidTr="00C85033">
        <w:tc>
          <w:tcPr>
            <w:tcW w:w="248" w:type="pct"/>
            <w:hideMark/>
          </w:tcPr>
          <w:p w14:paraId="5BAD1A83" w14:textId="77777777" w:rsidR="003B4389" w:rsidRPr="003B4389" w:rsidRDefault="003B4389" w:rsidP="003B4389">
            <w:pPr>
              <w:pStyle w:val="af"/>
            </w:pPr>
            <w:r w:rsidRPr="003B4389">
              <w:t>6.</w:t>
            </w:r>
          </w:p>
        </w:tc>
        <w:tc>
          <w:tcPr>
            <w:tcW w:w="891" w:type="pct"/>
            <w:hideMark/>
          </w:tcPr>
          <w:p w14:paraId="5BAD1A84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proofErr w:type="spellStart"/>
            <w:r w:rsidRPr="003B4389">
              <w:t>Любимского</w:t>
            </w:r>
            <w:proofErr w:type="spellEnd"/>
            <w:r w:rsidR="0072537D">
              <w:t xml:space="preserve"> </w:t>
            </w:r>
            <w:r w:rsidRPr="003B4389">
              <w:t>муниципального района</w:t>
            </w:r>
          </w:p>
        </w:tc>
        <w:tc>
          <w:tcPr>
            <w:tcW w:w="891" w:type="pct"/>
            <w:hideMark/>
          </w:tcPr>
          <w:p w14:paraId="5BAD1A85" w14:textId="77777777" w:rsidR="003B4389" w:rsidRPr="003B4389" w:rsidRDefault="003B4389" w:rsidP="003B4389">
            <w:pPr>
              <w:pStyle w:val="af"/>
            </w:pPr>
            <w:r w:rsidRPr="003B4389">
              <w:t xml:space="preserve">152470, </w:t>
            </w:r>
          </w:p>
          <w:p w14:paraId="5BAD1A86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A87" w14:textId="77777777" w:rsidR="003B4389" w:rsidRPr="003B4389" w:rsidRDefault="003B4389" w:rsidP="003B4389">
            <w:pPr>
              <w:pStyle w:val="af"/>
            </w:pPr>
            <w:r w:rsidRPr="003B4389">
              <w:t>область,</w:t>
            </w:r>
          </w:p>
          <w:p w14:paraId="5BAD1A88" w14:textId="77777777" w:rsidR="003B4389" w:rsidRPr="003B4389" w:rsidRDefault="003B4389" w:rsidP="003B4389">
            <w:pPr>
              <w:pStyle w:val="af"/>
            </w:pPr>
            <w:r w:rsidRPr="003B4389">
              <w:t xml:space="preserve">г. Любим, </w:t>
            </w:r>
          </w:p>
          <w:p w14:paraId="5BAD1A89" w14:textId="77777777" w:rsidR="003B4389" w:rsidRPr="003B4389" w:rsidRDefault="003B4389" w:rsidP="0072537D">
            <w:pPr>
              <w:pStyle w:val="af"/>
            </w:pPr>
            <w:r w:rsidRPr="003B4389">
              <w:t xml:space="preserve">ул. </w:t>
            </w:r>
            <w:proofErr w:type="spellStart"/>
            <w:r w:rsidRPr="003B4389">
              <w:t>Трефолева</w:t>
            </w:r>
            <w:proofErr w:type="spellEnd"/>
            <w:r w:rsidRPr="003B4389">
              <w:t>, д.10</w:t>
            </w:r>
          </w:p>
        </w:tc>
        <w:tc>
          <w:tcPr>
            <w:tcW w:w="990" w:type="pct"/>
            <w:hideMark/>
          </w:tcPr>
          <w:p w14:paraId="5BAD1A8A" w14:textId="77777777" w:rsidR="003B4389" w:rsidRPr="003B4389" w:rsidRDefault="003B4389" w:rsidP="003B4389">
            <w:pPr>
              <w:pStyle w:val="af"/>
            </w:pPr>
            <w:r w:rsidRPr="003B4389">
              <w:t xml:space="preserve">(48543) 2-16-44, </w:t>
            </w:r>
          </w:p>
          <w:p w14:paraId="5BAD1A8B" w14:textId="77777777" w:rsidR="003B4389" w:rsidRPr="003B4389" w:rsidRDefault="003B4389" w:rsidP="003B4389">
            <w:pPr>
              <w:pStyle w:val="af"/>
            </w:pPr>
            <w:r w:rsidRPr="003B4389">
              <w:t>(48543) 2-13-44,</w:t>
            </w:r>
          </w:p>
          <w:p w14:paraId="5BAD1A8C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admin@lubim</w:t>
            </w:r>
            <w:proofErr w:type="spellEnd"/>
            <w:r w:rsidRPr="003B4389">
              <w:t>.</w:t>
            </w:r>
          </w:p>
          <w:p w14:paraId="5BAD1A8D" w14:textId="77777777" w:rsidR="003B4389" w:rsidRPr="003B4389" w:rsidRDefault="003B4389" w:rsidP="003B4389">
            <w:pPr>
              <w:pStyle w:val="af"/>
            </w:pPr>
            <w:r w:rsidRPr="003B4389">
              <w:t>adm.yar.ru</w:t>
            </w:r>
          </w:p>
        </w:tc>
        <w:tc>
          <w:tcPr>
            <w:tcW w:w="940" w:type="pct"/>
            <w:hideMark/>
          </w:tcPr>
          <w:p w14:paraId="5BAD1A8E" w14:textId="77777777" w:rsidR="003B4389" w:rsidRPr="003B4389" w:rsidRDefault="003B4389" w:rsidP="003B4389">
            <w:pPr>
              <w:pStyle w:val="af"/>
            </w:pPr>
            <w:r w:rsidRPr="003B4389">
              <w:t>http://lubim.adm.yar.ru/</w:t>
            </w:r>
          </w:p>
        </w:tc>
        <w:tc>
          <w:tcPr>
            <w:tcW w:w="1040" w:type="pct"/>
          </w:tcPr>
          <w:p w14:paraId="5BAD1A8F" w14:textId="77777777" w:rsidR="003B4389" w:rsidRPr="003B4389" w:rsidRDefault="003B4389" w:rsidP="003B4389">
            <w:pPr>
              <w:pStyle w:val="af"/>
            </w:pPr>
            <w:r w:rsidRPr="003B4389">
              <w:t>среда - с 9.00 до 16.00;</w:t>
            </w:r>
          </w:p>
          <w:p w14:paraId="5BAD1A90" w14:textId="77777777" w:rsidR="003B4389" w:rsidRPr="003B4389" w:rsidRDefault="003B4389" w:rsidP="003B4389">
            <w:pPr>
              <w:pStyle w:val="af"/>
            </w:pPr>
            <w:r w:rsidRPr="003B4389">
              <w:t>перерыв на обед с 12.00 до 13.00;</w:t>
            </w:r>
          </w:p>
          <w:p w14:paraId="5BAD1A91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AA3" w14:textId="77777777" w:rsidTr="00C85033">
        <w:tc>
          <w:tcPr>
            <w:tcW w:w="248" w:type="pct"/>
            <w:hideMark/>
          </w:tcPr>
          <w:p w14:paraId="5BAD1A93" w14:textId="77777777" w:rsidR="003B4389" w:rsidRPr="003B4389" w:rsidRDefault="003B4389" w:rsidP="003B4389">
            <w:pPr>
              <w:pStyle w:val="af"/>
            </w:pPr>
            <w:r w:rsidRPr="003B4389">
              <w:t>7.</w:t>
            </w:r>
          </w:p>
        </w:tc>
        <w:tc>
          <w:tcPr>
            <w:tcW w:w="891" w:type="pct"/>
            <w:hideMark/>
          </w:tcPr>
          <w:p w14:paraId="5BAD1A94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proofErr w:type="spellStart"/>
            <w:r w:rsidRPr="003B4389">
              <w:t>Мышкинского</w:t>
            </w:r>
            <w:proofErr w:type="spellEnd"/>
            <w:r w:rsidR="0072537D">
              <w:t xml:space="preserve"> </w:t>
            </w:r>
            <w:r w:rsidRPr="003B4389">
              <w:t>муниципального района</w:t>
            </w:r>
          </w:p>
        </w:tc>
        <w:tc>
          <w:tcPr>
            <w:tcW w:w="891" w:type="pct"/>
            <w:hideMark/>
          </w:tcPr>
          <w:p w14:paraId="5BAD1A95" w14:textId="77777777" w:rsidR="003B4389" w:rsidRPr="003B4389" w:rsidRDefault="003B4389" w:rsidP="003B4389">
            <w:pPr>
              <w:pStyle w:val="af"/>
            </w:pPr>
            <w:r w:rsidRPr="003B4389">
              <w:t xml:space="preserve">152830, </w:t>
            </w:r>
          </w:p>
          <w:p w14:paraId="5BAD1A96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A97" w14:textId="77777777" w:rsidR="003B4389" w:rsidRPr="003B4389" w:rsidRDefault="003B4389" w:rsidP="003B4389">
            <w:pPr>
              <w:pStyle w:val="af"/>
            </w:pPr>
            <w:r w:rsidRPr="003B4389">
              <w:t>область, г. Мышкин, Успенская пл., д. 4</w:t>
            </w:r>
          </w:p>
        </w:tc>
        <w:tc>
          <w:tcPr>
            <w:tcW w:w="990" w:type="pct"/>
            <w:hideMark/>
          </w:tcPr>
          <w:p w14:paraId="5BAD1A98" w14:textId="77777777" w:rsidR="003B4389" w:rsidRPr="003B4389" w:rsidRDefault="003B4389" w:rsidP="003B4389">
            <w:pPr>
              <w:pStyle w:val="af"/>
            </w:pPr>
            <w:r w:rsidRPr="003B4389">
              <w:t>(48544) 2-26-21,</w:t>
            </w:r>
          </w:p>
          <w:p w14:paraId="5BAD1A99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admin@mish.adm</w:t>
            </w:r>
            <w:proofErr w:type="spellEnd"/>
            <w:r w:rsidRPr="003B4389">
              <w:t>.</w:t>
            </w:r>
          </w:p>
          <w:p w14:paraId="5BAD1A9A" w14:textId="77777777" w:rsidR="003B4389" w:rsidRPr="003B4389" w:rsidRDefault="003B4389" w:rsidP="003B4389">
            <w:pPr>
              <w:pStyle w:val="af"/>
            </w:pPr>
            <w:r w:rsidRPr="003B4389">
              <w:t>yar.ru</w:t>
            </w:r>
          </w:p>
          <w:p w14:paraId="5BAD1A9B" w14:textId="77777777" w:rsidR="003B4389" w:rsidRPr="003B4389" w:rsidRDefault="003B4389" w:rsidP="003B4389">
            <w:pPr>
              <w:pStyle w:val="af"/>
            </w:pPr>
          </w:p>
        </w:tc>
        <w:tc>
          <w:tcPr>
            <w:tcW w:w="940" w:type="pct"/>
            <w:hideMark/>
          </w:tcPr>
          <w:p w14:paraId="5BAD1A9C" w14:textId="77777777" w:rsidR="003B4389" w:rsidRPr="003B4389" w:rsidRDefault="003B4389" w:rsidP="003B4389">
            <w:pPr>
              <w:pStyle w:val="af"/>
            </w:pPr>
            <w:r w:rsidRPr="003B4389">
              <w:t>http://www.myshkinmr.</w:t>
            </w:r>
          </w:p>
          <w:p w14:paraId="5BAD1A9D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ru</w:t>
            </w:r>
            <w:proofErr w:type="spellEnd"/>
            <w:r w:rsidRPr="003B4389">
              <w:t>/</w:t>
            </w:r>
          </w:p>
        </w:tc>
        <w:tc>
          <w:tcPr>
            <w:tcW w:w="1040" w:type="pct"/>
          </w:tcPr>
          <w:p w14:paraId="5BAD1A9E" w14:textId="77777777" w:rsidR="003B4389" w:rsidRPr="003B4389" w:rsidRDefault="003B4389" w:rsidP="003B4389">
            <w:pPr>
              <w:pStyle w:val="af"/>
            </w:pPr>
            <w:r w:rsidRPr="003B4389">
              <w:t>понедельник, вторник -</w:t>
            </w:r>
            <w:r w:rsidR="0072537D">
              <w:t xml:space="preserve"> </w:t>
            </w:r>
            <w:r w:rsidRPr="003B4389">
              <w:t>с 8.00 до 17.15;</w:t>
            </w:r>
          </w:p>
          <w:p w14:paraId="5BAD1A9F" w14:textId="77777777" w:rsidR="003B4389" w:rsidRPr="003B4389" w:rsidRDefault="003B4389" w:rsidP="003B4389">
            <w:pPr>
              <w:pStyle w:val="af"/>
            </w:pPr>
            <w:r w:rsidRPr="003B4389">
              <w:t>пятница -</w:t>
            </w:r>
            <w:r w:rsidR="0072537D">
              <w:t xml:space="preserve"> </w:t>
            </w:r>
            <w:r w:rsidRPr="003B4389">
              <w:t>с 10.00 до 16.00;</w:t>
            </w:r>
          </w:p>
          <w:p w14:paraId="5BAD1AA0" w14:textId="77777777" w:rsidR="003B4389" w:rsidRPr="003B4389" w:rsidRDefault="003B4389" w:rsidP="003B4389">
            <w:pPr>
              <w:pStyle w:val="af"/>
            </w:pPr>
            <w:r w:rsidRPr="003B4389">
              <w:t xml:space="preserve">перерыв на обед с 12.00 до </w:t>
            </w:r>
            <w:r w:rsidRPr="003B4389">
              <w:lastRenderedPageBreak/>
              <w:t>13.00;</w:t>
            </w:r>
          </w:p>
          <w:p w14:paraId="5BAD1AA1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.</w:t>
            </w:r>
          </w:p>
          <w:p w14:paraId="5BAD1AA2" w14:textId="77777777" w:rsidR="003B4389" w:rsidRPr="003B4389" w:rsidRDefault="003B4389" w:rsidP="003B4389">
            <w:pPr>
              <w:pStyle w:val="af"/>
            </w:pPr>
          </w:p>
        </w:tc>
      </w:tr>
      <w:tr w:rsidR="003B4389" w:rsidRPr="003B4389" w14:paraId="5BAD1AB4" w14:textId="77777777" w:rsidTr="00C85033">
        <w:tc>
          <w:tcPr>
            <w:tcW w:w="248" w:type="pct"/>
            <w:hideMark/>
          </w:tcPr>
          <w:p w14:paraId="5BAD1AA4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8.</w:t>
            </w:r>
          </w:p>
        </w:tc>
        <w:tc>
          <w:tcPr>
            <w:tcW w:w="891" w:type="pct"/>
            <w:hideMark/>
          </w:tcPr>
          <w:p w14:paraId="5BAD1AA5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proofErr w:type="spellStart"/>
            <w:r w:rsidRPr="003B4389">
              <w:t>Некоузского</w:t>
            </w:r>
            <w:proofErr w:type="spellEnd"/>
            <w:r w:rsidR="0072537D">
              <w:t xml:space="preserve"> </w:t>
            </w:r>
            <w:r w:rsidRPr="003B4389">
              <w:t>муниципального</w:t>
            </w:r>
            <w:r w:rsidR="0072537D">
              <w:t xml:space="preserve"> </w:t>
            </w:r>
            <w:r w:rsidRPr="003B4389">
              <w:t>района</w:t>
            </w:r>
          </w:p>
        </w:tc>
        <w:tc>
          <w:tcPr>
            <w:tcW w:w="891" w:type="pct"/>
            <w:hideMark/>
          </w:tcPr>
          <w:p w14:paraId="5BAD1AA6" w14:textId="77777777" w:rsidR="003B4389" w:rsidRPr="003B4389" w:rsidRDefault="003B4389" w:rsidP="003B4389">
            <w:pPr>
              <w:pStyle w:val="af"/>
            </w:pPr>
            <w:r w:rsidRPr="003B4389">
              <w:t xml:space="preserve">152730, </w:t>
            </w:r>
          </w:p>
          <w:p w14:paraId="5BAD1AA7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AA8" w14:textId="77777777" w:rsidR="003B4389" w:rsidRPr="003B4389" w:rsidRDefault="003B4389" w:rsidP="003B4389">
            <w:pPr>
              <w:pStyle w:val="af"/>
            </w:pPr>
            <w:r w:rsidRPr="003B4389">
              <w:t xml:space="preserve">область, </w:t>
            </w:r>
            <w:proofErr w:type="spellStart"/>
            <w:r w:rsidRPr="003B4389">
              <w:t>Некоузский</w:t>
            </w:r>
            <w:proofErr w:type="spellEnd"/>
            <w:r w:rsidRPr="003B4389">
              <w:t xml:space="preserve"> район, </w:t>
            </w:r>
          </w:p>
          <w:p w14:paraId="5BAD1AA9" w14:textId="77777777" w:rsidR="003B4389" w:rsidRPr="003B4389" w:rsidRDefault="003B4389" w:rsidP="003B4389">
            <w:pPr>
              <w:pStyle w:val="af"/>
            </w:pPr>
            <w:r w:rsidRPr="003B4389">
              <w:t xml:space="preserve">с. Новый Некоуз, </w:t>
            </w:r>
          </w:p>
          <w:p w14:paraId="5BAD1AAA" w14:textId="77777777" w:rsidR="003B4389" w:rsidRPr="003B4389" w:rsidRDefault="003B4389" w:rsidP="00897EEB">
            <w:pPr>
              <w:pStyle w:val="af"/>
            </w:pPr>
            <w:r w:rsidRPr="003B4389">
              <w:t>ул. Кооперативная, д. 12</w:t>
            </w:r>
          </w:p>
        </w:tc>
        <w:tc>
          <w:tcPr>
            <w:tcW w:w="990" w:type="pct"/>
            <w:hideMark/>
          </w:tcPr>
          <w:p w14:paraId="5BAD1AAB" w14:textId="77777777" w:rsidR="003B4389" w:rsidRPr="003B4389" w:rsidRDefault="003B4389" w:rsidP="003B4389">
            <w:pPr>
              <w:pStyle w:val="af"/>
            </w:pPr>
            <w:r w:rsidRPr="003B4389">
              <w:t xml:space="preserve">(48547) 2-16-65, </w:t>
            </w:r>
          </w:p>
          <w:p w14:paraId="5BAD1AAC" w14:textId="77777777" w:rsidR="003B4389" w:rsidRPr="003B4389" w:rsidRDefault="003B4389" w:rsidP="003B4389">
            <w:pPr>
              <w:pStyle w:val="af"/>
            </w:pPr>
            <w:r w:rsidRPr="003B4389">
              <w:t>(48547) 2-15-52,</w:t>
            </w:r>
          </w:p>
          <w:p w14:paraId="5BAD1AAD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admin@nekouz.adm</w:t>
            </w:r>
            <w:proofErr w:type="spellEnd"/>
            <w:r w:rsidRPr="003B4389">
              <w:t>.</w:t>
            </w:r>
          </w:p>
          <w:p w14:paraId="5BAD1AAE" w14:textId="77777777" w:rsidR="003B4389" w:rsidRPr="003B4389" w:rsidRDefault="003B4389" w:rsidP="003B4389">
            <w:pPr>
              <w:pStyle w:val="af"/>
            </w:pPr>
            <w:r w:rsidRPr="003B4389">
              <w:t>yar.ru</w:t>
            </w:r>
          </w:p>
          <w:p w14:paraId="5BAD1AAF" w14:textId="77777777" w:rsidR="003B4389" w:rsidRPr="003B4389" w:rsidRDefault="003B4389" w:rsidP="003B4389">
            <w:pPr>
              <w:pStyle w:val="af"/>
            </w:pPr>
          </w:p>
        </w:tc>
        <w:tc>
          <w:tcPr>
            <w:tcW w:w="940" w:type="pct"/>
            <w:hideMark/>
          </w:tcPr>
          <w:p w14:paraId="5BAD1AB0" w14:textId="77777777" w:rsidR="003B4389" w:rsidRPr="003B4389" w:rsidRDefault="003B4389" w:rsidP="003B4389">
            <w:pPr>
              <w:pStyle w:val="af"/>
            </w:pPr>
            <w:r w:rsidRPr="003B4389">
              <w:t>http://www.nekouz.ru/</w:t>
            </w:r>
          </w:p>
        </w:tc>
        <w:tc>
          <w:tcPr>
            <w:tcW w:w="1040" w:type="pct"/>
          </w:tcPr>
          <w:p w14:paraId="5BAD1AB1" w14:textId="77777777" w:rsidR="003B4389" w:rsidRPr="003B4389" w:rsidRDefault="003B4389" w:rsidP="003B4389">
            <w:pPr>
              <w:pStyle w:val="af"/>
            </w:pPr>
            <w:r w:rsidRPr="003B4389">
              <w:t>понедельник, пятница -</w:t>
            </w:r>
            <w:r w:rsidR="0072537D">
              <w:t xml:space="preserve"> </w:t>
            </w:r>
            <w:r w:rsidRPr="003B4389">
              <w:t>с 8.00 до 12.00;</w:t>
            </w:r>
          </w:p>
          <w:p w14:paraId="5BAD1AB2" w14:textId="77777777" w:rsidR="003B4389" w:rsidRPr="003B4389" w:rsidRDefault="003B4389" w:rsidP="003B4389">
            <w:pPr>
              <w:pStyle w:val="af"/>
            </w:pPr>
            <w:r w:rsidRPr="003B4389">
              <w:t>среда -</w:t>
            </w:r>
            <w:r w:rsidR="0072537D">
              <w:t xml:space="preserve"> </w:t>
            </w:r>
            <w:r w:rsidRPr="003B4389">
              <w:t>с 14.00 до 17.00;</w:t>
            </w:r>
          </w:p>
          <w:p w14:paraId="5BAD1AB3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AC3" w14:textId="77777777" w:rsidTr="00C85033">
        <w:tc>
          <w:tcPr>
            <w:tcW w:w="248" w:type="pct"/>
            <w:hideMark/>
          </w:tcPr>
          <w:p w14:paraId="5BAD1AB5" w14:textId="77777777" w:rsidR="003B4389" w:rsidRPr="003B4389" w:rsidRDefault="003B4389" w:rsidP="003B4389">
            <w:pPr>
              <w:pStyle w:val="af"/>
            </w:pPr>
            <w:r w:rsidRPr="003B4389">
              <w:t>9.</w:t>
            </w:r>
          </w:p>
        </w:tc>
        <w:tc>
          <w:tcPr>
            <w:tcW w:w="891" w:type="pct"/>
            <w:hideMark/>
          </w:tcPr>
          <w:p w14:paraId="5BAD1AB6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r w:rsidRPr="003B4389">
              <w:t>Некрасовского</w:t>
            </w:r>
            <w:r w:rsidR="0072537D">
              <w:t xml:space="preserve"> </w:t>
            </w:r>
            <w:r w:rsidRPr="003B4389">
              <w:t>муниципального</w:t>
            </w:r>
            <w:r w:rsidR="0072537D">
              <w:t xml:space="preserve"> </w:t>
            </w:r>
            <w:r w:rsidRPr="003B4389">
              <w:t>района</w:t>
            </w:r>
          </w:p>
        </w:tc>
        <w:tc>
          <w:tcPr>
            <w:tcW w:w="891" w:type="pct"/>
            <w:hideMark/>
          </w:tcPr>
          <w:p w14:paraId="5BAD1AB7" w14:textId="77777777" w:rsidR="003B4389" w:rsidRPr="003B4389" w:rsidRDefault="003B4389" w:rsidP="003B4389">
            <w:pPr>
              <w:pStyle w:val="af"/>
            </w:pPr>
            <w:r w:rsidRPr="003B4389">
              <w:t xml:space="preserve">152260, </w:t>
            </w:r>
          </w:p>
          <w:p w14:paraId="5BAD1AB8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AB9" w14:textId="77777777" w:rsidR="003B4389" w:rsidRPr="003B4389" w:rsidRDefault="003B4389" w:rsidP="003B4389">
            <w:pPr>
              <w:pStyle w:val="af"/>
            </w:pPr>
            <w:r w:rsidRPr="003B4389">
              <w:t xml:space="preserve">область, </w:t>
            </w:r>
          </w:p>
          <w:p w14:paraId="5BAD1ABA" w14:textId="77777777" w:rsidR="003B4389" w:rsidRPr="003B4389" w:rsidRDefault="003B4389" w:rsidP="003B4389">
            <w:pPr>
              <w:pStyle w:val="af"/>
            </w:pPr>
            <w:r w:rsidRPr="003B4389">
              <w:t xml:space="preserve">пос. Некрасовское, </w:t>
            </w:r>
          </w:p>
          <w:p w14:paraId="5BAD1ABB" w14:textId="77777777" w:rsidR="003B4389" w:rsidRPr="003B4389" w:rsidRDefault="003B4389" w:rsidP="0072537D">
            <w:pPr>
              <w:pStyle w:val="af"/>
            </w:pPr>
            <w:r w:rsidRPr="003B4389">
              <w:t>ул. Набережная, д. 37</w:t>
            </w:r>
          </w:p>
        </w:tc>
        <w:tc>
          <w:tcPr>
            <w:tcW w:w="990" w:type="pct"/>
            <w:hideMark/>
          </w:tcPr>
          <w:p w14:paraId="5BAD1ABC" w14:textId="77777777" w:rsidR="003B4389" w:rsidRPr="003B4389" w:rsidRDefault="003B4389" w:rsidP="003B4389">
            <w:pPr>
              <w:pStyle w:val="af"/>
            </w:pPr>
            <w:r w:rsidRPr="003B4389">
              <w:t>(48531) 4-19-40,</w:t>
            </w:r>
          </w:p>
          <w:p w14:paraId="5BAD1ABD" w14:textId="77777777" w:rsidR="003B4389" w:rsidRPr="003B4389" w:rsidRDefault="003B4389" w:rsidP="003B4389">
            <w:pPr>
              <w:pStyle w:val="af"/>
            </w:pPr>
            <w:r w:rsidRPr="003B4389">
              <w:t>nekr@adm.yar.ru</w:t>
            </w:r>
          </w:p>
        </w:tc>
        <w:tc>
          <w:tcPr>
            <w:tcW w:w="940" w:type="pct"/>
            <w:hideMark/>
          </w:tcPr>
          <w:p w14:paraId="5BAD1ABE" w14:textId="77777777" w:rsidR="003B4389" w:rsidRPr="003B4389" w:rsidRDefault="003B4389" w:rsidP="003B4389">
            <w:pPr>
              <w:pStyle w:val="af"/>
            </w:pPr>
            <w:r w:rsidRPr="003B4389">
              <w:t>http://www.nekr.yaroslavl.ru/</w:t>
            </w:r>
          </w:p>
        </w:tc>
        <w:tc>
          <w:tcPr>
            <w:tcW w:w="1040" w:type="pct"/>
          </w:tcPr>
          <w:p w14:paraId="5BAD1ABF" w14:textId="77777777" w:rsidR="003B4389" w:rsidRPr="003B4389" w:rsidRDefault="003B4389" w:rsidP="003B4389">
            <w:pPr>
              <w:pStyle w:val="af"/>
            </w:pPr>
            <w:r w:rsidRPr="003B4389">
              <w:t>Понедельник -</w:t>
            </w:r>
            <w:r w:rsidR="0072537D">
              <w:t xml:space="preserve"> </w:t>
            </w:r>
            <w:r w:rsidRPr="003B4389">
              <w:t>среда - с 8.00 до 17.00;</w:t>
            </w:r>
          </w:p>
          <w:p w14:paraId="5BAD1AC0" w14:textId="77777777" w:rsidR="003B4389" w:rsidRPr="003B4389" w:rsidRDefault="003B4389" w:rsidP="003B4389">
            <w:pPr>
              <w:pStyle w:val="af"/>
            </w:pPr>
            <w:r w:rsidRPr="003B4389">
              <w:t>пятница - с 8.00 до 16.00</w:t>
            </w:r>
          </w:p>
          <w:p w14:paraId="5BAD1AC1" w14:textId="77777777" w:rsidR="003B4389" w:rsidRPr="003B4389" w:rsidRDefault="003B4389" w:rsidP="003B4389">
            <w:pPr>
              <w:pStyle w:val="af"/>
            </w:pPr>
            <w:r w:rsidRPr="003B4389">
              <w:t>перерыв на обед с 12.00 до 13.00;</w:t>
            </w:r>
          </w:p>
          <w:p w14:paraId="5BAD1AC2" w14:textId="77777777" w:rsidR="003B4389" w:rsidRPr="003B4389" w:rsidRDefault="003B4389" w:rsidP="0072537D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AD3" w14:textId="77777777" w:rsidTr="00C85033">
        <w:tc>
          <w:tcPr>
            <w:tcW w:w="248" w:type="pct"/>
            <w:hideMark/>
          </w:tcPr>
          <w:p w14:paraId="5BAD1AC4" w14:textId="77777777" w:rsidR="003B4389" w:rsidRPr="003B4389" w:rsidRDefault="003B4389" w:rsidP="003B4389">
            <w:pPr>
              <w:pStyle w:val="af"/>
            </w:pPr>
            <w:r w:rsidRPr="003B4389">
              <w:t>10.</w:t>
            </w:r>
          </w:p>
        </w:tc>
        <w:tc>
          <w:tcPr>
            <w:tcW w:w="891" w:type="pct"/>
            <w:hideMark/>
          </w:tcPr>
          <w:p w14:paraId="5BAD1AC5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r w:rsidRPr="003B4389">
              <w:t>Первомайского</w:t>
            </w:r>
            <w:r w:rsidR="0072537D">
              <w:t xml:space="preserve"> </w:t>
            </w:r>
            <w:r w:rsidRPr="003B4389">
              <w:t>муниципа</w:t>
            </w:r>
            <w:r w:rsidRPr="003B4389">
              <w:lastRenderedPageBreak/>
              <w:t>льного</w:t>
            </w:r>
            <w:r w:rsidR="0072537D">
              <w:t xml:space="preserve"> </w:t>
            </w:r>
            <w:r w:rsidRPr="003B4389">
              <w:t>района</w:t>
            </w:r>
            <w:r w:rsidR="0072537D">
              <w:t xml:space="preserve"> </w:t>
            </w:r>
          </w:p>
        </w:tc>
        <w:tc>
          <w:tcPr>
            <w:tcW w:w="891" w:type="pct"/>
            <w:hideMark/>
          </w:tcPr>
          <w:p w14:paraId="5BAD1AC6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150430,</w:t>
            </w:r>
          </w:p>
          <w:p w14:paraId="5BAD1AC7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AC8" w14:textId="77777777" w:rsidR="003B4389" w:rsidRPr="003B4389" w:rsidRDefault="003B4389" w:rsidP="003B4389">
            <w:pPr>
              <w:pStyle w:val="af"/>
            </w:pPr>
            <w:r w:rsidRPr="003B4389">
              <w:t xml:space="preserve">область, </w:t>
            </w:r>
          </w:p>
          <w:p w14:paraId="5BAD1AC9" w14:textId="77777777" w:rsidR="003B4389" w:rsidRPr="003B4389" w:rsidRDefault="003B4389" w:rsidP="003B4389">
            <w:pPr>
              <w:pStyle w:val="af"/>
            </w:pPr>
            <w:r w:rsidRPr="003B4389">
              <w:t xml:space="preserve">пос. </w:t>
            </w:r>
            <w:r w:rsidRPr="003B4389">
              <w:lastRenderedPageBreak/>
              <w:t xml:space="preserve">Пречистое, </w:t>
            </w:r>
          </w:p>
          <w:p w14:paraId="5BAD1ACA" w14:textId="77777777" w:rsidR="003B4389" w:rsidRPr="003B4389" w:rsidRDefault="003B4389" w:rsidP="00897EEB">
            <w:pPr>
              <w:pStyle w:val="af"/>
            </w:pPr>
            <w:r w:rsidRPr="003B4389">
              <w:t>ул. Ярославская, д. 90</w:t>
            </w:r>
          </w:p>
        </w:tc>
        <w:tc>
          <w:tcPr>
            <w:tcW w:w="990" w:type="pct"/>
            <w:hideMark/>
          </w:tcPr>
          <w:p w14:paraId="5BAD1ACB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(48549)</w:t>
            </w:r>
            <w:r w:rsidR="0072537D">
              <w:t xml:space="preserve"> </w:t>
            </w:r>
            <w:r w:rsidRPr="003B4389">
              <w:t>2-21-83,</w:t>
            </w:r>
          </w:p>
          <w:p w14:paraId="5BAD1ACC" w14:textId="77777777" w:rsidR="003B4389" w:rsidRPr="003B4389" w:rsidRDefault="003B4389" w:rsidP="003B4389">
            <w:pPr>
              <w:pStyle w:val="af"/>
            </w:pPr>
            <w:r w:rsidRPr="003B4389">
              <w:t>admin@pervomay.adm.yar.ru</w:t>
            </w:r>
          </w:p>
        </w:tc>
        <w:tc>
          <w:tcPr>
            <w:tcW w:w="940" w:type="pct"/>
            <w:hideMark/>
          </w:tcPr>
          <w:p w14:paraId="5BAD1ACD" w14:textId="77777777" w:rsidR="003B4389" w:rsidRPr="003B4389" w:rsidRDefault="003B4389" w:rsidP="003B4389">
            <w:pPr>
              <w:pStyle w:val="af"/>
            </w:pPr>
            <w:r w:rsidRPr="003B4389">
              <w:t>http://prechistoe.adm.</w:t>
            </w:r>
          </w:p>
          <w:p w14:paraId="5BAD1ACE" w14:textId="77777777" w:rsidR="003B4389" w:rsidRPr="003B4389" w:rsidRDefault="003B4389" w:rsidP="0072537D">
            <w:pPr>
              <w:pStyle w:val="af"/>
            </w:pPr>
            <w:r w:rsidRPr="003B4389">
              <w:t>yar.ru</w:t>
            </w:r>
          </w:p>
        </w:tc>
        <w:tc>
          <w:tcPr>
            <w:tcW w:w="1040" w:type="pct"/>
          </w:tcPr>
          <w:p w14:paraId="5BAD1ACF" w14:textId="77777777" w:rsidR="003B4389" w:rsidRPr="003B4389" w:rsidRDefault="003B4389" w:rsidP="003B4389">
            <w:pPr>
              <w:pStyle w:val="af"/>
            </w:pPr>
            <w:r w:rsidRPr="003B4389">
              <w:t>понедельник -</w:t>
            </w:r>
            <w:r w:rsidR="0072537D">
              <w:t xml:space="preserve"> </w:t>
            </w:r>
            <w:r w:rsidRPr="003B4389">
              <w:t xml:space="preserve">пятница - </w:t>
            </w:r>
          </w:p>
          <w:p w14:paraId="5BAD1AD0" w14:textId="77777777" w:rsidR="003B4389" w:rsidRPr="003B4389" w:rsidRDefault="003B4389" w:rsidP="003B4389">
            <w:pPr>
              <w:pStyle w:val="af"/>
            </w:pPr>
            <w:r w:rsidRPr="003B4389">
              <w:t xml:space="preserve">с 8.00 </w:t>
            </w:r>
            <w:r w:rsidRPr="003B4389">
              <w:lastRenderedPageBreak/>
              <w:t>до 17.00;</w:t>
            </w:r>
          </w:p>
          <w:p w14:paraId="5BAD1AD1" w14:textId="77777777" w:rsidR="003B4389" w:rsidRPr="003B4389" w:rsidRDefault="003B4389" w:rsidP="003B4389">
            <w:pPr>
              <w:pStyle w:val="af"/>
            </w:pPr>
            <w:r w:rsidRPr="003B4389">
              <w:t>перерыв на обед с 12.00 до 13.00;</w:t>
            </w:r>
          </w:p>
          <w:p w14:paraId="5BAD1AD2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AE1" w14:textId="77777777" w:rsidTr="00C85033">
        <w:tc>
          <w:tcPr>
            <w:tcW w:w="248" w:type="pct"/>
            <w:hideMark/>
          </w:tcPr>
          <w:p w14:paraId="5BAD1AD4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11.</w:t>
            </w:r>
          </w:p>
        </w:tc>
        <w:tc>
          <w:tcPr>
            <w:tcW w:w="891" w:type="pct"/>
            <w:hideMark/>
          </w:tcPr>
          <w:p w14:paraId="5BAD1AD5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proofErr w:type="spellStart"/>
            <w:r w:rsidRPr="003B4389">
              <w:t>Переславского</w:t>
            </w:r>
            <w:proofErr w:type="spellEnd"/>
            <w:r w:rsidR="0072537D">
              <w:t xml:space="preserve"> </w:t>
            </w:r>
            <w:r w:rsidRPr="003B4389">
              <w:t>муниципального</w:t>
            </w:r>
            <w:r w:rsidR="0072537D">
              <w:t xml:space="preserve"> </w:t>
            </w:r>
            <w:r w:rsidRPr="003B4389">
              <w:t>района</w:t>
            </w:r>
          </w:p>
        </w:tc>
        <w:tc>
          <w:tcPr>
            <w:tcW w:w="891" w:type="pct"/>
            <w:hideMark/>
          </w:tcPr>
          <w:p w14:paraId="5BAD1AD6" w14:textId="77777777" w:rsidR="003B4389" w:rsidRPr="003B4389" w:rsidRDefault="003B4389" w:rsidP="003B4389">
            <w:pPr>
              <w:pStyle w:val="af"/>
            </w:pPr>
            <w:r w:rsidRPr="003B4389">
              <w:t xml:space="preserve">152020, </w:t>
            </w:r>
          </w:p>
          <w:p w14:paraId="5BAD1AD7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AD8" w14:textId="77777777" w:rsidR="003B4389" w:rsidRPr="003B4389" w:rsidRDefault="003B4389" w:rsidP="003B4389">
            <w:pPr>
              <w:pStyle w:val="af"/>
            </w:pPr>
            <w:r w:rsidRPr="003B4389">
              <w:t xml:space="preserve">область, </w:t>
            </w:r>
          </w:p>
          <w:p w14:paraId="5BAD1AD9" w14:textId="77777777" w:rsidR="003B4389" w:rsidRPr="003B4389" w:rsidRDefault="003B4389" w:rsidP="003B4389">
            <w:pPr>
              <w:pStyle w:val="af"/>
            </w:pPr>
            <w:r w:rsidRPr="003B4389">
              <w:t xml:space="preserve">г. Переславль-Залесский, </w:t>
            </w:r>
          </w:p>
          <w:p w14:paraId="5BAD1ADA" w14:textId="77777777" w:rsidR="003B4389" w:rsidRPr="003B4389" w:rsidRDefault="003B4389" w:rsidP="003B4389">
            <w:pPr>
              <w:pStyle w:val="af"/>
            </w:pPr>
            <w:r w:rsidRPr="003B4389">
              <w:t>ул. Советская, д. 5</w:t>
            </w:r>
          </w:p>
        </w:tc>
        <w:tc>
          <w:tcPr>
            <w:tcW w:w="990" w:type="pct"/>
            <w:hideMark/>
          </w:tcPr>
          <w:p w14:paraId="5BAD1ADB" w14:textId="77777777" w:rsidR="003B4389" w:rsidRPr="003B4389" w:rsidRDefault="003B4389" w:rsidP="003B4389">
            <w:pPr>
              <w:pStyle w:val="af"/>
            </w:pPr>
            <w:r w:rsidRPr="003B4389">
              <w:t>(48535) 3-14-51,</w:t>
            </w:r>
          </w:p>
          <w:p w14:paraId="5BAD1ADC" w14:textId="77777777" w:rsidR="003B4389" w:rsidRPr="003B4389" w:rsidRDefault="003B4389" w:rsidP="003B4389">
            <w:pPr>
              <w:pStyle w:val="af"/>
            </w:pPr>
            <w:r w:rsidRPr="003B4389">
              <w:t>admrayon@pereslavl.ru</w:t>
            </w:r>
          </w:p>
        </w:tc>
        <w:tc>
          <w:tcPr>
            <w:tcW w:w="940" w:type="pct"/>
            <w:hideMark/>
          </w:tcPr>
          <w:p w14:paraId="5BAD1ADD" w14:textId="77777777" w:rsidR="003B4389" w:rsidRPr="003B4389" w:rsidRDefault="003B4389" w:rsidP="003B4389">
            <w:pPr>
              <w:pStyle w:val="af"/>
            </w:pPr>
            <w:r w:rsidRPr="003B4389">
              <w:t>http://rayon.pereslavl.ru/</w:t>
            </w:r>
          </w:p>
        </w:tc>
        <w:tc>
          <w:tcPr>
            <w:tcW w:w="1040" w:type="pct"/>
          </w:tcPr>
          <w:p w14:paraId="5BAD1ADE" w14:textId="77777777" w:rsidR="003B4389" w:rsidRPr="003B4389" w:rsidRDefault="003B4389" w:rsidP="003B4389">
            <w:pPr>
              <w:pStyle w:val="af"/>
            </w:pPr>
            <w:r w:rsidRPr="003B4389">
              <w:t>понедельник, вторник, четверг - с 8.15 до 17.30;</w:t>
            </w:r>
          </w:p>
          <w:p w14:paraId="5BAD1ADF" w14:textId="77777777" w:rsidR="003B4389" w:rsidRPr="003B4389" w:rsidRDefault="003B4389" w:rsidP="003B4389">
            <w:pPr>
              <w:pStyle w:val="af"/>
            </w:pPr>
            <w:r w:rsidRPr="003B4389">
              <w:t>перерыв на обед с 12.00 до 13.00;</w:t>
            </w:r>
          </w:p>
          <w:p w14:paraId="5BAD1AE0" w14:textId="77777777" w:rsidR="003B4389" w:rsidRPr="003B4389" w:rsidRDefault="003B4389" w:rsidP="0072537D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AEE" w14:textId="77777777" w:rsidTr="00C85033">
        <w:tc>
          <w:tcPr>
            <w:tcW w:w="248" w:type="pct"/>
            <w:hideMark/>
          </w:tcPr>
          <w:p w14:paraId="5BAD1AE2" w14:textId="77777777" w:rsidR="003B4389" w:rsidRPr="003B4389" w:rsidRDefault="003B4389" w:rsidP="003B4389">
            <w:pPr>
              <w:pStyle w:val="af"/>
            </w:pPr>
            <w:r w:rsidRPr="003B4389">
              <w:t>12.</w:t>
            </w:r>
          </w:p>
        </w:tc>
        <w:tc>
          <w:tcPr>
            <w:tcW w:w="891" w:type="pct"/>
          </w:tcPr>
          <w:p w14:paraId="5BAD1AE3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r w:rsidRPr="003B4389">
              <w:t>городского округа города</w:t>
            </w:r>
            <w:r w:rsidR="0072537D">
              <w:t xml:space="preserve"> </w:t>
            </w:r>
            <w:r w:rsidRPr="003B4389">
              <w:t>Переславль - Залесского</w:t>
            </w:r>
            <w:r w:rsidR="0072537D">
              <w:t xml:space="preserve"> </w:t>
            </w:r>
          </w:p>
        </w:tc>
        <w:tc>
          <w:tcPr>
            <w:tcW w:w="891" w:type="pct"/>
            <w:hideMark/>
          </w:tcPr>
          <w:p w14:paraId="5BAD1AE4" w14:textId="77777777" w:rsidR="003B4389" w:rsidRPr="003B4389" w:rsidRDefault="003B4389" w:rsidP="003B4389">
            <w:pPr>
              <w:pStyle w:val="af"/>
            </w:pPr>
            <w:r w:rsidRPr="003B4389">
              <w:t>152020,</w:t>
            </w:r>
            <w:r w:rsidR="0072537D">
              <w:t xml:space="preserve"> </w:t>
            </w:r>
            <w:r w:rsidRPr="003B4389">
              <w:t xml:space="preserve">Ярославская область, </w:t>
            </w:r>
          </w:p>
          <w:p w14:paraId="5BAD1AE5" w14:textId="77777777" w:rsidR="003B4389" w:rsidRPr="003B4389" w:rsidRDefault="003B4389" w:rsidP="003B4389">
            <w:pPr>
              <w:pStyle w:val="af"/>
            </w:pPr>
            <w:r w:rsidRPr="003B4389">
              <w:t xml:space="preserve">г. Переславль-Залесский, </w:t>
            </w:r>
          </w:p>
          <w:p w14:paraId="5BAD1AE6" w14:textId="77777777" w:rsidR="003B4389" w:rsidRPr="003B4389" w:rsidRDefault="003B4389" w:rsidP="0072537D">
            <w:pPr>
              <w:pStyle w:val="af"/>
            </w:pPr>
            <w:r w:rsidRPr="003B4389">
              <w:t>Народная пл., д. 1</w:t>
            </w:r>
          </w:p>
        </w:tc>
        <w:tc>
          <w:tcPr>
            <w:tcW w:w="990" w:type="pct"/>
            <w:hideMark/>
          </w:tcPr>
          <w:p w14:paraId="5BAD1AE7" w14:textId="77777777" w:rsidR="003B4389" w:rsidRPr="003B4389" w:rsidRDefault="003B4389" w:rsidP="003B4389">
            <w:pPr>
              <w:pStyle w:val="af"/>
            </w:pPr>
            <w:r w:rsidRPr="003B4389">
              <w:t xml:space="preserve">(48535) 3-59-44, </w:t>
            </w:r>
          </w:p>
          <w:p w14:paraId="5BAD1AE8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gorod@admpz</w:t>
            </w:r>
            <w:proofErr w:type="spellEnd"/>
            <w:r w:rsidRPr="003B4389">
              <w:t>.</w:t>
            </w:r>
          </w:p>
          <w:p w14:paraId="5BAD1AE9" w14:textId="77777777" w:rsidR="003B4389" w:rsidRPr="003B4389" w:rsidRDefault="003B4389" w:rsidP="0072537D">
            <w:pPr>
              <w:pStyle w:val="af"/>
            </w:pPr>
            <w:r w:rsidRPr="003B4389">
              <w:t>pereslavl.ru</w:t>
            </w:r>
          </w:p>
        </w:tc>
        <w:tc>
          <w:tcPr>
            <w:tcW w:w="940" w:type="pct"/>
            <w:hideMark/>
          </w:tcPr>
          <w:p w14:paraId="5BAD1AEA" w14:textId="77777777" w:rsidR="003B4389" w:rsidRPr="003B4389" w:rsidRDefault="003B4389" w:rsidP="003B4389">
            <w:pPr>
              <w:pStyle w:val="af"/>
            </w:pPr>
            <w:r w:rsidRPr="003B4389">
              <w:t>http://adm.pereslavl.ru/</w:t>
            </w:r>
          </w:p>
        </w:tc>
        <w:tc>
          <w:tcPr>
            <w:tcW w:w="1040" w:type="pct"/>
          </w:tcPr>
          <w:p w14:paraId="5BAD1AEB" w14:textId="77777777" w:rsidR="003B4389" w:rsidRPr="003B4389" w:rsidRDefault="003B4389" w:rsidP="003B4389">
            <w:pPr>
              <w:pStyle w:val="af"/>
            </w:pPr>
            <w:r w:rsidRPr="003B4389">
              <w:t>вторник, четверг - с 8.00 до 17.00;</w:t>
            </w:r>
          </w:p>
          <w:p w14:paraId="5BAD1AEC" w14:textId="77777777" w:rsidR="003B4389" w:rsidRPr="003B4389" w:rsidRDefault="003B4389" w:rsidP="003B4389">
            <w:pPr>
              <w:pStyle w:val="af"/>
            </w:pPr>
            <w:r w:rsidRPr="003B4389">
              <w:t>перерыв на обед с 12.00 до 13.00;</w:t>
            </w:r>
          </w:p>
          <w:p w14:paraId="5BAD1AED" w14:textId="77777777" w:rsidR="003B4389" w:rsidRPr="003B4389" w:rsidRDefault="003B4389" w:rsidP="0072537D">
            <w:pPr>
              <w:pStyle w:val="af"/>
            </w:pPr>
            <w:r w:rsidRPr="003B4389">
              <w:t xml:space="preserve">суббота, воскресенье - </w:t>
            </w:r>
            <w:r w:rsidRPr="003B4389">
              <w:lastRenderedPageBreak/>
              <w:t>выходные дни.</w:t>
            </w:r>
          </w:p>
        </w:tc>
      </w:tr>
      <w:tr w:rsidR="003B4389" w:rsidRPr="003B4389" w14:paraId="5BAD1AFF" w14:textId="77777777" w:rsidTr="00C85033">
        <w:tc>
          <w:tcPr>
            <w:tcW w:w="248" w:type="pct"/>
            <w:hideMark/>
          </w:tcPr>
          <w:p w14:paraId="5BAD1AEF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13.</w:t>
            </w:r>
          </w:p>
        </w:tc>
        <w:tc>
          <w:tcPr>
            <w:tcW w:w="891" w:type="pct"/>
            <w:hideMark/>
          </w:tcPr>
          <w:p w14:paraId="5BAD1AF0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r w:rsidRPr="003B4389">
              <w:t>Пошехонского</w:t>
            </w:r>
            <w:r w:rsidR="0072537D">
              <w:t xml:space="preserve"> </w:t>
            </w:r>
            <w:r w:rsidRPr="003B4389">
              <w:t>муниципального района</w:t>
            </w:r>
          </w:p>
        </w:tc>
        <w:tc>
          <w:tcPr>
            <w:tcW w:w="891" w:type="pct"/>
            <w:hideMark/>
          </w:tcPr>
          <w:p w14:paraId="5BAD1AF1" w14:textId="77777777" w:rsidR="003B4389" w:rsidRPr="003B4389" w:rsidRDefault="003B4389" w:rsidP="003B4389">
            <w:pPr>
              <w:pStyle w:val="af"/>
            </w:pPr>
            <w:r w:rsidRPr="003B4389">
              <w:t>152850, </w:t>
            </w:r>
          </w:p>
          <w:p w14:paraId="5BAD1AF2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AF3" w14:textId="77777777" w:rsidR="003B4389" w:rsidRPr="003B4389" w:rsidRDefault="003B4389" w:rsidP="003B4389">
            <w:pPr>
              <w:pStyle w:val="af"/>
            </w:pPr>
            <w:r w:rsidRPr="003B4389">
              <w:t>область,</w:t>
            </w:r>
          </w:p>
          <w:p w14:paraId="5BAD1AF4" w14:textId="77777777" w:rsidR="003B4389" w:rsidRPr="003B4389" w:rsidRDefault="003B4389" w:rsidP="003B4389">
            <w:pPr>
              <w:pStyle w:val="af"/>
            </w:pPr>
            <w:r w:rsidRPr="003B4389">
              <w:t xml:space="preserve">г. Пошехонье, </w:t>
            </w:r>
          </w:p>
          <w:p w14:paraId="5BAD1AF5" w14:textId="77777777" w:rsidR="003B4389" w:rsidRPr="003B4389" w:rsidRDefault="003B4389" w:rsidP="0072537D">
            <w:pPr>
              <w:pStyle w:val="af"/>
            </w:pPr>
            <w:r w:rsidRPr="003B4389">
              <w:t>пл. Свободы, д. 9</w:t>
            </w:r>
          </w:p>
        </w:tc>
        <w:tc>
          <w:tcPr>
            <w:tcW w:w="990" w:type="pct"/>
            <w:hideMark/>
          </w:tcPr>
          <w:p w14:paraId="5BAD1AF6" w14:textId="77777777" w:rsidR="003B4389" w:rsidRPr="003B4389" w:rsidRDefault="003B4389" w:rsidP="003B4389">
            <w:pPr>
              <w:pStyle w:val="af"/>
            </w:pPr>
            <w:r w:rsidRPr="003B4389">
              <w:t>(48546) 2-27-95,</w:t>
            </w:r>
          </w:p>
          <w:p w14:paraId="5BAD1AF7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admin@posh.adm</w:t>
            </w:r>
            <w:proofErr w:type="spellEnd"/>
            <w:r w:rsidRPr="003B4389">
              <w:t>.</w:t>
            </w:r>
          </w:p>
          <w:p w14:paraId="5BAD1AF8" w14:textId="77777777" w:rsidR="003B4389" w:rsidRPr="003B4389" w:rsidRDefault="003B4389" w:rsidP="0072537D">
            <w:pPr>
              <w:pStyle w:val="af"/>
            </w:pPr>
            <w:r w:rsidRPr="003B4389">
              <w:t>yar.ru</w:t>
            </w:r>
          </w:p>
        </w:tc>
        <w:tc>
          <w:tcPr>
            <w:tcW w:w="940" w:type="pct"/>
            <w:hideMark/>
          </w:tcPr>
          <w:p w14:paraId="5BAD1AF9" w14:textId="77777777" w:rsidR="003B4389" w:rsidRPr="003B4389" w:rsidRDefault="003B4389" w:rsidP="003B4389">
            <w:pPr>
              <w:pStyle w:val="af"/>
            </w:pPr>
            <w:r w:rsidRPr="003B4389">
              <w:t>http://www.adm.yar.ru/</w:t>
            </w:r>
          </w:p>
          <w:p w14:paraId="5BAD1AFA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power</w:t>
            </w:r>
            <w:proofErr w:type="spellEnd"/>
            <w:r w:rsidRPr="003B4389">
              <w:t>/</w:t>
            </w:r>
            <w:proofErr w:type="spellStart"/>
            <w:r w:rsidRPr="003B4389">
              <w:t>mest</w:t>
            </w:r>
            <w:proofErr w:type="spellEnd"/>
            <w:r w:rsidRPr="003B4389">
              <w:t>/</w:t>
            </w:r>
            <w:proofErr w:type="spellStart"/>
            <w:r w:rsidRPr="003B4389">
              <w:t>poshekh</w:t>
            </w:r>
            <w:proofErr w:type="spellEnd"/>
            <w:r w:rsidRPr="003B4389">
              <w:t>/</w:t>
            </w:r>
          </w:p>
        </w:tc>
        <w:tc>
          <w:tcPr>
            <w:tcW w:w="1040" w:type="pct"/>
          </w:tcPr>
          <w:p w14:paraId="5BAD1AFB" w14:textId="77777777" w:rsidR="003B4389" w:rsidRPr="003B4389" w:rsidRDefault="003B4389" w:rsidP="003B4389">
            <w:pPr>
              <w:pStyle w:val="af"/>
            </w:pPr>
            <w:r w:rsidRPr="003B4389">
              <w:t>среда - с 8.30 до 17.30;</w:t>
            </w:r>
          </w:p>
          <w:p w14:paraId="5BAD1AFC" w14:textId="77777777" w:rsidR="003B4389" w:rsidRPr="003B4389" w:rsidRDefault="003B4389" w:rsidP="003B4389">
            <w:pPr>
              <w:pStyle w:val="af"/>
            </w:pPr>
            <w:r w:rsidRPr="003B4389">
              <w:t>пятница - с 8.30 до 16.30;</w:t>
            </w:r>
          </w:p>
          <w:p w14:paraId="5BAD1AFD" w14:textId="77777777" w:rsidR="003B4389" w:rsidRPr="003B4389" w:rsidRDefault="003B4389" w:rsidP="003B4389">
            <w:pPr>
              <w:pStyle w:val="af"/>
            </w:pPr>
            <w:r w:rsidRPr="003B4389">
              <w:t>перерыв на обед с 13.00 до 14.00;</w:t>
            </w:r>
          </w:p>
          <w:p w14:paraId="5BAD1AFE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B0F" w14:textId="77777777" w:rsidTr="00C85033">
        <w:tc>
          <w:tcPr>
            <w:tcW w:w="248" w:type="pct"/>
            <w:hideMark/>
          </w:tcPr>
          <w:p w14:paraId="5BAD1B00" w14:textId="77777777" w:rsidR="003B4389" w:rsidRPr="003B4389" w:rsidRDefault="003B4389" w:rsidP="003B4389">
            <w:pPr>
              <w:pStyle w:val="af"/>
            </w:pPr>
            <w:r w:rsidRPr="003B4389">
              <w:t>14.</w:t>
            </w:r>
          </w:p>
        </w:tc>
        <w:tc>
          <w:tcPr>
            <w:tcW w:w="891" w:type="pct"/>
            <w:hideMark/>
          </w:tcPr>
          <w:p w14:paraId="5BAD1B01" w14:textId="77777777" w:rsidR="003B4389" w:rsidRPr="003B4389" w:rsidRDefault="003B4389" w:rsidP="003B4389">
            <w:pPr>
              <w:pStyle w:val="af"/>
            </w:pPr>
            <w:r w:rsidRPr="003B4389">
              <w:t>Администрация Ростовского</w:t>
            </w:r>
            <w:r w:rsidR="0072537D">
              <w:t xml:space="preserve"> </w:t>
            </w:r>
            <w:r w:rsidRPr="003B4389">
              <w:t>муниципального</w:t>
            </w:r>
            <w:r w:rsidR="0072537D">
              <w:t xml:space="preserve"> </w:t>
            </w:r>
            <w:r w:rsidRPr="003B4389">
              <w:t>района</w:t>
            </w:r>
          </w:p>
        </w:tc>
        <w:tc>
          <w:tcPr>
            <w:tcW w:w="891" w:type="pct"/>
            <w:hideMark/>
          </w:tcPr>
          <w:p w14:paraId="5BAD1B02" w14:textId="77777777" w:rsidR="003B4389" w:rsidRPr="003B4389" w:rsidRDefault="003B4389" w:rsidP="003B4389">
            <w:pPr>
              <w:pStyle w:val="af"/>
            </w:pPr>
            <w:r w:rsidRPr="003B4389">
              <w:t xml:space="preserve">152151, </w:t>
            </w:r>
          </w:p>
          <w:p w14:paraId="5BAD1B03" w14:textId="77777777" w:rsidR="003B4389" w:rsidRPr="003B4389" w:rsidRDefault="003B4389" w:rsidP="003B4389">
            <w:pPr>
              <w:pStyle w:val="af"/>
            </w:pPr>
            <w:r w:rsidRPr="003B4389">
              <w:t>Ярославская</w:t>
            </w:r>
          </w:p>
          <w:p w14:paraId="5BAD1B04" w14:textId="77777777" w:rsidR="003B4389" w:rsidRPr="003B4389" w:rsidRDefault="003B4389" w:rsidP="003B4389">
            <w:pPr>
              <w:pStyle w:val="af"/>
            </w:pPr>
            <w:r w:rsidRPr="003B4389">
              <w:t xml:space="preserve"> область,</w:t>
            </w:r>
          </w:p>
          <w:p w14:paraId="5BAD1B05" w14:textId="77777777" w:rsidR="003B4389" w:rsidRPr="003B4389" w:rsidRDefault="003B4389" w:rsidP="003B4389">
            <w:pPr>
              <w:pStyle w:val="af"/>
            </w:pPr>
            <w:r w:rsidRPr="003B4389">
              <w:t xml:space="preserve"> г. Ростов, </w:t>
            </w:r>
          </w:p>
          <w:p w14:paraId="5BAD1B06" w14:textId="77777777" w:rsidR="003B4389" w:rsidRPr="003B4389" w:rsidRDefault="003B4389" w:rsidP="003B4389">
            <w:pPr>
              <w:pStyle w:val="af"/>
            </w:pPr>
            <w:r w:rsidRPr="003B4389">
              <w:t>Советская пл.,</w:t>
            </w:r>
          </w:p>
          <w:p w14:paraId="5BAD1B07" w14:textId="77777777" w:rsidR="003B4389" w:rsidRPr="003B4389" w:rsidRDefault="003B4389" w:rsidP="0072537D">
            <w:pPr>
              <w:pStyle w:val="af"/>
            </w:pPr>
            <w:r w:rsidRPr="003B4389">
              <w:t>д. 15</w:t>
            </w:r>
          </w:p>
        </w:tc>
        <w:tc>
          <w:tcPr>
            <w:tcW w:w="990" w:type="pct"/>
            <w:hideMark/>
          </w:tcPr>
          <w:p w14:paraId="5BAD1B08" w14:textId="77777777" w:rsidR="003B4389" w:rsidRPr="003B4389" w:rsidRDefault="003B4389" w:rsidP="003B4389">
            <w:pPr>
              <w:pStyle w:val="af"/>
            </w:pPr>
            <w:r w:rsidRPr="003B4389">
              <w:t xml:space="preserve">(48536) 6-32-54; </w:t>
            </w:r>
          </w:p>
          <w:p w14:paraId="5BAD1B09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admin@rostov.adm</w:t>
            </w:r>
            <w:proofErr w:type="spellEnd"/>
            <w:r w:rsidRPr="003B4389">
              <w:t>.</w:t>
            </w:r>
          </w:p>
          <w:p w14:paraId="5BAD1B0A" w14:textId="77777777" w:rsidR="003B4389" w:rsidRPr="003B4389" w:rsidRDefault="003B4389" w:rsidP="00897EEB">
            <w:pPr>
              <w:pStyle w:val="af"/>
            </w:pPr>
            <w:r w:rsidRPr="003B4389">
              <w:t>yar.ru</w:t>
            </w:r>
          </w:p>
        </w:tc>
        <w:tc>
          <w:tcPr>
            <w:tcW w:w="940" w:type="pct"/>
            <w:hideMark/>
          </w:tcPr>
          <w:p w14:paraId="5BAD1B0B" w14:textId="77777777" w:rsidR="003B4389" w:rsidRPr="003B4389" w:rsidRDefault="003B4389" w:rsidP="003B4389">
            <w:pPr>
              <w:pStyle w:val="af"/>
            </w:pPr>
            <w:r w:rsidRPr="003B4389">
              <w:t>http://www.admrostov.ru/</w:t>
            </w:r>
          </w:p>
        </w:tc>
        <w:tc>
          <w:tcPr>
            <w:tcW w:w="1040" w:type="pct"/>
          </w:tcPr>
          <w:p w14:paraId="5BAD1B0C" w14:textId="77777777" w:rsidR="003B4389" w:rsidRPr="003B4389" w:rsidRDefault="003B4389" w:rsidP="003B4389">
            <w:pPr>
              <w:pStyle w:val="af"/>
            </w:pPr>
            <w:r w:rsidRPr="003B4389">
              <w:t>понедельник - с 13.00 до 17.00;</w:t>
            </w:r>
          </w:p>
          <w:p w14:paraId="5BAD1B0D" w14:textId="77777777" w:rsidR="003B4389" w:rsidRPr="003B4389" w:rsidRDefault="003B4389" w:rsidP="003B4389">
            <w:pPr>
              <w:pStyle w:val="af"/>
            </w:pPr>
            <w:r w:rsidRPr="003B4389">
              <w:t>четверг - с 8.00 до 12.00;</w:t>
            </w:r>
          </w:p>
          <w:p w14:paraId="5BAD1B0E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B1D" w14:textId="77777777" w:rsidTr="00C85033">
        <w:tc>
          <w:tcPr>
            <w:tcW w:w="248" w:type="pct"/>
            <w:hideMark/>
          </w:tcPr>
          <w:p w14:paraId="5BAD1B10" w14:textId="77777777" w:rsidR="003B4389" w:rsidRPr="003B4389" w:rsidRDefault="003B4389" w:rsidP="003B4389">
            <w:pPr>
              <w:pStyle w:val="af"/>
            </w:pPr>
            <w:r w:rsidRPr="003B4389">
              <w:t>15.</w:t>
            </w:r>
          </w:p>
        </w:tc>
        <w:tc>
          <w:tcPr>
            <w:tcW w:w="891" w:type="pct"/>
            <w:hideMark/>
          </w:tcPr>
          <w:p w14:paraId="5BAD1B11" w14:textId="77777777" w:rsidR="003B4389" w:rsidRPr="003B4389" w:rsidRDefault="003B4389" w:rsidP="003B4389">
            <w:pPr>
              <w:pStyle w:val="af"/>
            </w:pPr>
            <w:r w:rsidRPr="003B4389">
              <w:t>Администрация Рыбинского</w:t>
            </w:r>
            <w:r w:rsidR="0072537D">
              <w:t xml:space="preserve"> </w:t>
            </w:r>
            <w:r w:rsidRPr="003B4389">
              <w:t>муниципального района</w:t>
            </w:r>
          </w:p>
        </w:tc>
        <w:tc>
          <w:tcPr>
            <w:tcW w:w="891" w:type="pct"/>
            <w:hideMark/>
          </w:tcPr>
          <w:p w14:paraId="5BAD1B12" w14:textId="77777777" w:rsidR="003B4389" w:rsidRPr="003B4389" w:rsidRDefault="003B4389" w:rsidP="003B4389">
            <w:pPr>
              <w:pStyle w:val="af"/>
            </w:pPr>
            <w:r w:rsidRPr="003B4389">
              <w:t xml:space="preserve">152903, </w:t>
            </w:r>
          </w:p>
          <w:p w14:paraId="5BAD1B13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B14" w14:textId="77777777" w:rsidR="003B4389" w:rsidRPr="003B4389" w:rsidRDefault="003B4389" w:rsidP="003B4389">
            <w:pPr>
              <w:pStyle w:val="af"/>
            </w:pPr>
            <w:r w:rsidRPr="003B4389">
              <w:t>область, </w:t>
            </w:r>
          </w:p>
          <w:p w14:paraId="5BAD1B15" w14:textId="77777777" w:rsidR="003B4389" w:rsidRPr="003B4389" w:rsidRDefault="003B4389" w:rsidP="003B4389">
            <w:pPr>
              <w:pStyle w:val="af"/>
            </w:pPr>
            <w:r w:rsidRPr="003B4389">
              <w:t xml:space="preserve">г. Рыбинск, </w:t>
            </w:r>
          </w:p>
          <w:p w14:paraId="5BAD1B16" w14:textId="77777777" w:rsidR="003B4389" w:rsidRPr="003B4389" w:rsidRDefault="003B4389" w:rsidP="0072537D">
            <w:pPr>
              <w:pStyle w:val="af"/>
            </w:pPr>
            <w:r w:rsidRPr="003B4389">
              <w:t>ул. Братьев Орловых, д. 1а</w:t>
            </w:r>
          </w:p>
        </w:tc>
        <w:tc>
          <w:tcPr>
            <w:tcW w:w="990" w:type="pct"/>
            <w:hideMark/>
          </w:tcPr>
          <w:p w14:paraId="5BAD1B17" w14:textId="77777777" w:rsidR="003B4389" w:rsidRPr="003B4389" w:rsidRDefault="003B4389" w:rsidP="003B4389">
            <w:pPr>
              <w:pStyle w:val="af"/>
            </w:pPr>
            <w:r w:rsidRPr="003B4389">
              <w:t>(4855)</w:t>
            </w:r>
            <w:r w:rsidR="0072537D">
              <w:t xml:space="preserve"> </w:t>
            </w:r>
            <w:r w:rsidRPr="003B4389">
              <w:t>21-12-48,</w:t>
            </w:r>
          </w:p>
          <w:p w14:paraId="5BAD1B18" w14:textId="77777777" w:rsidR="003B4389" w:rsidRPr="003B4389" w:rsidRDefault="003B4389" w:rsidP="003B4389">
            <w:pPr>
              <w:pStyle w:val="af"/>
            </w:pPr>
            <w:r w:rsidRPr="003B4389">
              <w:t>ito@admrmr.ru</w:t>
            </w:r>
          </w:p>
        </w:tc>
        <w:tc>
          <w:tcPr>
            <w:tcW w:w="940" w:type="pct"/>
            <w:hideMark/>
          </w:tcPr>
          <w:p w14:paraId="5BAD1B19" w14:textId="77777777" w:rsidR="003B4389" w:rsidRPr="003B4389" w:rsidRDefault="003B4389" w:rsidP="003B4389">
            <w:pPr>
              <w:pStyle w:val="af"/>
            </w:pPr>
            <w:r w:rsidRPr="003B4389">
              <w:t>http://admrmr.ru/</w:t>
            </w:r>
          </w:p>
        </w:tc>
        <w:tc>
          <w:tcPr>
            <w:tcW w:w="1040" w:type="pct"/>
          </w:tcPr>
          <w:p w14:paraId="5BAD1B1A" w14:textId="77777777" w:rsidR="003B4389" w:rsidRPr="003B4389" w:rsidRDefault="003B4389" w:rsidP="003B4389">
            <w:pPr>
              <w:pStyle w:val="af"/>
            </w:pPr>
            <w:r w:rsidRPr="003B4389">
              <w:t>понедельник - с 14.00 до 17.00;</w:t>
            </w:r>
          </w:p>
          <w:p w14:paraId="5BAD1B1B" w14:textId="77777777" w:rsidR="003B4389" w:rsidRPr="003B4389" w:rsidRDefault="003B4389" w:rsidP="003B4389">
            <w:pPr>
              <w:pStyle w:val="af"/>
            </w:pPr>
            <w:r w:rsidRPr="003B4389">
              <w:t>среда - с 9.00 до 12.00;</w:t>
            </w:r>
          </w:p>
          <w:p w14:paraId="5BAD1B1C" w14:textId="77777777" w:rsidR="003B4389" w:rsidRPr="003B4389" w:rsidRDefault="003B4389" w:rsidP="0072537D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B29" w14:textId="77777777" w:rsidTr="00C85033">
        <w:tc>
          <w:tcPr>
            <w:tcW w:w="248" w:type="pct"/>
            <w:hideMark/>
          </w:tcPr>
          <w:p w14:paraId="5BAD1B1E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16.</w:t>
            </w:r>
          </w:p>
        </w:tc>
        <w:tc>
          <w:tcPr>
            <w:tcW w:w="891" w:type="pct"/>
            <w:hideMark/>
          </w:tcPr>
          <w:p w14:paraId="5BAD1B1F" w14:textId="77777777" w:rsidR="003B4389" w:rsidRPr="003B4389" w:rsidRDefault="003B4389" w:rsidP="003B4389">
            <w:pPr>
              <w:pStyle w:val="af"/>
            </w:pPr>
            <w:r w:rsidRPr="003B4389">
              <w:t>Администрация</w:t>
            </w:r>
            <w:r w:rsidR="0072537D">
              <w:t xml:space="preserve"> </w:t>
            </w:r>
            <w:r w:rsidRPr="003B4389">
              <w:t>городского округа город</w:t>
            </w:r>
            <w:r w:rsidR="0072537D">
              <w:t xml:space="preserve"> </w:t>
            </w:r>
            <w:r w:rsidRPr="003B4389">
              <w:t>Рыбинск</w:t>
            </w:r>
          </w:p>
        </w:tc>
        <w:tc>
          <w:tcPr>
            <w:tcW w:w="891" w:type="pct"/>
            <w:hideMark/>
          </w:tcPr>
          <w:p w14:paraId="5BAD1B20" w14:textId="77777777" w:rsidR="003B4389" w:rsidRPr="003B4389" w:rsidRDefault="003B4389" w:rsidP="003B4389">
            <w:pPr>
              <w:pStyle w:val="af"/>
            </w:pPr>
            <w:r w:rsidRPr="003B4389">
              <w:t xml:space="preserve">152900, Ярославская область, г. Рыбинск, </w:t>
            </w:r>
          </w:p>
          <w:p w14:paraId="5BAD1B21" w14:textId="77777777" w:rsidR="003B4389" w:rsidRPr="003B4389" w:rsidRDefault="003B4389" w:rsidP="003B4389">
            <w:pPr>
              <w:pStyle w:val="af"/>
            </w:pPr>
            <w:r w:rsidRPr="003B4389">
              <w:t>ул. Рабочая, 1,</w:t>
            </w:r>
          </w:p>
          <w:p w14:paraId="5BAD1B22" w14:textId="77777777" w:rsidR="003B4389" w:rsidRPr="003B4389" w:rsidRDefault="003B4389" w:rsidP="0072537D">
            <w:pPr>
              <w:pStyle w:val="af"/>
            </w:pPr>
            <w:r w:rsidRPr="003B4389">
              <w:t>комн. 201</w:t>
            </w:r>
          </w:p>
        </w:tc>
        <w:tc>
          <w:tcPr>
            <w:tcW w:w="990" w:type="pct"/>
            <w:hideMark/>
          </w:tcPr>
          <w:p w14:paraId="5BAD1B23" w14:textId="77777777" w:rsidR="003B4389" w:rsidRPr="003B4389" w:rsidRDefault="003B4389" w:rsidP="003B4389">
            <w:pPr>
              <w:pStyle w:val="af"/>
            </w:pPr>
            <w:r w:rsidRPr="003B4389">
              <w:t xml:space="preserve">(4855) 29-00-02, </w:t>
            </w:r>
          </w:p>
          <w:p w14:paraId="5BAD1B24" w14:textId="77777777" w:rsidR="003B4389" w:rsidRPr="003B4389" w:rsidRDefault="003B4389" w:rsidP="003B4389">
            <w:pPr>
              <w:pStyle w:val="af"/>
            </w:pPr>
            <w:r w:rsidRPr="003B4389">
              <w:t>office@ryb.adm.yar.ru</w:t>
            </w:r>
          </w:p>
        </w:tc>
        <w:tc>
          <w:tcPr>
            <w:tcW w:w="940" w:type="pct"/>
            <w:hideMark/>
          </w:tcPr>
          <w:p w14:paraId="5BAD1B25" w14:textId="77777777" w:rsidR="003B4389" w:rsidRPr="003B4389" w:rsidRDefault="003B4389" w:rsidP="003B4389">
            <w:pPr>
              <w:pStyle w:val="af"/>
            </w:pPr>
            <w:r w:rsidRPr="003B4389">
              <w:t>http://www.rybinsk.ru/</w:t>
            </w:r>
          </w:p>
        </w:tc>
        <w:tc>
          <w:tcPr>
            <w:tcW w:w="1040" w:type="pct"/>
          </w:tcPr>
          <w:p w14:paraId="5BAD1B26" w14:textId="77777777" w:rsidR="003B4389" w:rsidRPr="003B4389" w:rsidRDefault="003B4389" w:rsidP="003B4389">
            <w:pPr>
              <w:pStyle w:val="af"/>
            </w:pPr>
            <w:r w:rsidRPr="003B4389">
              <w:t>понедельник - с 14.00 до 17.00;</w:t>
            </w:r>
          </w:p>
          <w:p w14:paraId="5BAD1B27" w14:textId="77777777" w:rsidR="003B4389" w:rsidRPr="003B4389" w:rsidRDefault="003B4389" w:rsidP="003B4389">
            <w:pPr>
              <w:pStyle w:val="af"/>
            </w:pPr>
            <w:r w:rsidRPr="003B4389">
              <w:t>среда -</w:t>
            </w:r>
            <w:r w:rsidR="0072537D">
              <w:t xml:space="preserve"> </w:t>
            </w:r>
            <w:r w:rsidRPr="003B4389">
              <w:t>с 9.00 до 12.00;</w:t>
            </w:r>
          </w:p>
          <w:p w14:paraId="5BAD1B28" w14:textId="77777777" w:rsidR="003B4389" w:rsidRPr="003B4389" w:rsidRDefault="003B4389" w:rsidP="0072537D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B39" w14:textId="77777777" w:rsidTr="00C85033">
        <w:tc>
          <w:tcPr>
            <w:tcW w:w="248" w:type="pct"/>
            <w:hideMark/>
          </w:tcPr>
          <w:p w14:paraId="5BAD1B2A" w14:textId="77777777" w:rsidR="003B4389" w:rsidRPr="003B4389" w:rsidRDefault="003B4389" w:rsidP="003B4389">
            <w:pPr>
              <w:pStyle w:val="af"/>
            </w:pPr>
            <w:r w:rsidRPr="003B4389">
              <w:t>17.</w:t>
            </w:r>
          </w:p>
        </w:tc>
        <w:tc>
          <w:tcPr>
            <w:tcW w:w="891" w:type="pct"/>
            <w:hideMark/>
          </w:tcPr>
          <w:p w14:paraId="5BAD1B2B" w14:textId="77777777" w:rsidR="003B4389" w:rsidRPr="003B4389" w:rsidRDefault="003B4389" w:rsidP="003B4389">
            <w:pPr>
              <w:pStyle w:val="af"/>
            </w:pPr>
            <w:r w:rsidRPr="003B4389">
              <w:t xml:space="preserve">Администрация </w:t>
            </w:r>
            <w:proofErr w:type="spellStart"/>
            <w:r w:rsidRPr="003B4389">
              <w:t>Тутаевского</w:t>
            </w:r>
            <w:proofErr w:type="spellEnd"/>
            <w:r w:rsidR="0072537D">
              <w:t xml:space="preserve"> </w:t>
            </w:r>
            <w:r w:rsidRPr="003B4389">
              <w:t>муниципального</w:t>
            </w:r>
            <w:r w:rsidR="0072537D">
              <w:t xml:space="preserve"> </w:t>
            </w:r>
            <w:r w:rsidRPr="003B4389">
              <w:t>района</w:t>
            </w:r>
          </w:p>
        </w:tc>
        <w:tc>
          <w:tcPr>
            <w:tcW w:w="891" w:type="pct"/>
            <w:hideMark/>
          </w:tcPr>
          <w:p w14:paraId="5BAD1B2C" w14:textId="77777777" w:rsidR="003B4389" w:rsidRPr="003B4389" w:rsidRDefault="003B4389" w:rsidP="003B4389">
            <w:pPr>
              <w:pStyle w:val="af"/>
            </w:pPr>
            <w:r w:rsidRPr="003B4389">
              <w:t>152300,</w:t>
            </w:r>
          </w:p>
          <w:p w14:paraId="5BAD1B2D" w14:textId="77777777" w:rsidR="003B4389" w:rsidRPr="003B4389" w:rsidRDefault="003B4389" w:rsidP="003B4389">
            <w:pPr>
              <w:pStyle w:val="af"/>
            </w:pPr>
            <w:r w:rsidRPr="003B4389">
              <w:t>Ярославская область,</w:t>
            </w:r>
          </w:p>
          <w:p w14:paraId="5BAD1B2E" w14:textId="77777777" w:rsidR="003B4389" w:rsidRPr="003B4389" w:rsidRDefault="003B4389" w:rsidP="003B4389">
            <w:pPr>
              <w:pStyle w:val="af"/>
            </w:pPr>
            <w:r w:rsidRPr="003B4389">
              <w:t xml:space="preserve"> г. Тутаев, </w:t>
            </w:r>
          </w:p>
          <w:p w14:paraId="5BAD1B2F" w14:textId="77777777" w:rsidR="003B4389" w:rsidRPr="003B4389" w:rsidRDefault="003B4389" w:rsidP="003B4389">
            <w:pPr>
              <w:pStyle w:val="af"/>
            </w:pPr>
            <w:r w:rsidRPr="003B4389">
              <w:t xml:space="preserve">ул. Романовская, </w:t>
            </w:r>
          </w:p>
          <w:p w14:paraId="5BAD1B30" w14:textId="77777777" w:rsidR="003B4389" w:rsidRPr="003B4389" w:rsidRDefault="003B4389" w:rsidP="003B4389">
            <w:pPr>
              <w:pStyle w:val="af"/>
            </w:pPr>
            <w:r w:rsidRPr="003B4389">
              <w:t>д. 35</w:t>
            </w:r>
          </w:p>
        </w:tc>
        <w:tc>
          <w:tcPr>
            <w:tcW w:w="990" w:type="pct"/>
            <w:hideMark/>
          </w:tcPr>
          <w:p w14:paraId="5BAD1B31" w14:textId="77777777" w:rsidR="003B4389" w:rsidRPr="003B4389" w:rsidRDefault="003B4389" w:rsidP="003B4389">
            <w:pPr>
              <w:pStyle w:val="af"/>
            </w:pPr>
            <w:r w:rsidRPr="003B4389">
              <w:t>(48533) 2-36-63,</w:t>
            </w:r>
          </w:p>
          <w:p w14:paraId="5BAD1B32" w14:textId="77777777" w:rsidR="003B4389" w:rsidRPr="003B4389" w:rsidRDefault="003B4389" w:rsidP="003B4389">
            <w:pPr>
              <w:pStyle w:val="af"/>
            </w:pPr>
            <w:r w:rsidRPr="003B4389">
              <w:t>(48533) 2-22-12, tutaev@tutaevmail.adm.yar.ru</w:t>
            </w:r>
          </w:p>
        </w:tc>
        <w:tc>
          <w:tcPr>
            <w:tcW w:w="940" w:type="pct"/>
            <w:hideMark/>
          </w:tcPr>
          <w:p w14:paraId="5BAD1B33" w14:textId="77777777" w:rsidR="003B4389" w:rsidRPr="003B4389" w:rsidRDefault="003B4389" w:rsidP="003B4389">
            <w:pPr>
              <w:pStyle w:val="af"/>
            </w:pPr>
            <w:r w:rsidRPr="003B4389">
              <w:t>http://www.adm.yar.ru/</w:t>
            </w:r>
          </w:p>
          <w:p w14:paraId="5BAD1B34" w14:textId="77777777" w:rsidR="003B4389" w:rsidRPr="009D0889" w:rsidRDefault="003B4389" w:rsidP="003B4389">
            <w:pPr>
              <w:pStyle w:val="af"/>
              <w:rPr>
                <w:lang w:val="en-US"/>
              </w:rPr>
            </w:pPr>
            <w:r w:rsidRPr="009D0889">
              <w:rPr>
                <w:lang w:val="en-US"/>
              </w:rPr>
              <w:t>power/</w:t>
            </w:r>
            <w:proofErr w:type="spellStart"/>
            <w:r w:rsidRPr="009D0889">
              <w:rPr>
                <w:lang w:val="en-US"/>
              </w:rPr>
              <w:t>mest</w:t>
            </w:r>
            <w:proofErr w:type="spellEnd"/>
            <w:r w:rsidRPr="009D0889">
              <w:rPr>
                <w:lang w:val="en-US"/>
              </w:rPr>
              <w:t>/</w:t>
            </w:r>
            <w:proofErr w:type="spellStart"/>
            <w:r w:rsidRPr="009D0889">
              <w:rPr>
                <w:lang w:val="en-US"/>
              </w:rPr>
              <w:t>tutayev</w:t>
            </w:r>
            <w:proofErr w:type="spellEnd"/>
            <w:r w:rsidRPr="009D0889">
              <w:rPr>
                <w:lang w:val="en-US"/>
              </w:rPr>
              <w:t>/</w:t>
            </w:r>
          </w:p>
          <w:p w14:paraId="5BAD1B35" w14:textId="77777777" w:rsidR="003B4389" w:rsidRPr="009D0889" w:rsidRDefault="003B4389" w:rsidP="0072537D">
            <w:pPr>
              <w:pStyle w:val="af"/>
              <w:rPr>
                <w:lang w:val="en-US"/>
              </w:rPr>
            </w:pPr>
            <w:r w:rsidRPr="009D0889">
              <w:rPr>
                <w:lang w:val="en-US"/>
              </w:rPr>
              <w:t>ffa.htm</w:t>
            </w:r>
          </w:p>
        </w:tc>
        <w:tc>
          <w:tcPr>
            <w:tcW w:w="1040" w:type="pct"/>
          </w:tcPr>
          <w:p w14:paraId="5BAD1B36" w14:textId="77777777" w:rsidR="003B4389" w:rsidRPr="003B4389" w:rsidRDefault="003B4389" w:rsidP="003B4389">
            <w:pPr>
              <w:pStyle w:val="af"/>
            </w:pPr>
            <w:r w:rsidRPr="003B4389">
              <w:t>понедельник, четверг - с 8.00 до 17.00;</w:t>
            </w:r>
          </w:p>
          <w:p w14:paraId="5BAD1B37" w14:textId="77777777" w:rsidR="003B4389" w:rsidRPr="003B4389" w:rsidRDefault="003B4389" w:rsidP="003B4389">
            <w:pPr>
              <w:pStyle w:val="af"/>
            </w:pPr>
            <w:r w:rsidRPr="003B4389">
              <w:t>перерыв на обед с 12.00 до 13.00;</w:t>
            </w:r>
          </w:p>
          <w:p w14:paraId="5BAD1B38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</w:t>
            </w:r>
          </w:p>
        </w:tc>
      </w:tr>
      <w:tr w:rsidR="003B4389" w:rsidRPr="003B4389" w14:paraId="5BAD1B46" w14:textId="77777777" w:rsidTr="00C85033">
        <w:tc>
          <w:tcPr>
            <w:tcW w:w="248" w:type="pct"/>
            <w:hideMark/>
          </w:tcPr>
          <w:p w14:paraId="5BAD1B3A" w14:textId="77777777" w:rsidR="003B4389" w:rsidRPr="003B4389" w:rsidRDefault="003B4389" w:rsidP="003B4389">
            <w:pPr>
              <w:pStyle w:val="af"/>
            </w:pPr>
            <w:r w:rsidRPr="003B4389">
              <w:t>18.</w:t>
            </w:r>
          </w:p>
        </w:tc>
        <w:tc>
          <w:tcPr>
            <w:tcW w:w="891" w:type="pct"/>
            <w:hideMark/>
          </w:tcPr>
          <w:p w14:paraId="5BAD1B3B" w14:textId="77777777" w:rsidR="003B4389" w:rsidRPr="003B4389" w:rsidRDefault="003B4389" w:rsidP="003B4389">
            <w:pPr>
              <w:pStyle w:val="af"/>
            </w:pPr>
            <w:r w:rsidRPr="003B4389">
              <w:t xml:space="preserve">Администрация </w:t>
            </w:r>
            <w:proofErr w:type="spellStart"/>
            <w:r w:rsidRPr="003B4389">
              <w:t>Угличского</w:t>
            </w:r>
            <w:proofErr w:type="spellEnd"/>
            <w:r w:rsidR="0072537D">
              <w:t xml:space="preserve"> </w:t>
            </w:r>
            <w:r w:rsidRPr="003B4389">
              <w:t>муниципального района</w:t>
            </w:r>
          </w:p>
        </w:tc>
        <w:tc>
          <w:tcPr>
            <w:tcW w:w="891" w:type="pct"/>
            <w:hideMark/>
          </w:tcPr>
          <w:p w14:paraId="5BAD1B3C" w14:textId="77777777" w:rsidR="003B4389" w:rsidRPr="003B4389" w:rsidRDefault="003B4389" w:rsidP="003B4389">
            <w:pPr>
              <w:pStyle w:val="af"/>
            </w:pPr>
            <w:r w:rsidRPr="003B4389">
              <w:t xml:space="preserve">152615, </w:t>
            </w:r>
          </w:p>
          <w:p w14:paraId="5BAD1B3D" w14:textId="77777777" w:rsidR="003B4389" w:rsidRPr="003B4389" w:rsidRDefault="003B4389" w:rsidP="003B4389">
            <w:pPr>
              <w:pStyle w:val="af"/>
            </w:pPr>
            <w:r w:rsidRPr="003B4389">
              <w:t xml:space="preserve">Ярославская </w:t>
            </w:r>
          </w:p>
          <w:p w14:paraId="5BAD1B3E" w14:textId="77777777" w:rsidR="003B4389" w:rsidRPr="003B4389" w:rsidRDefault="003B4389" w:rsidP="003B4389">
            <w:pPr>
              <w:pStyle w:val="af"/>
            </w:pPr>
            <w:r w:rsidRPr="003B4389">
              <w:t>область, </w:t>
            </w:r>
          </w:p>
          <w:p w14:paraId="5BAD1B3F" w14:textId="77777777" w:rsidR="003B4389" w:rsidRPr="003B4389" w:rsidRDefault="003B4389" w:rsidP="003B4389">
            <w:pPr>
              <w:pStyle w:val="af"/>
            </w:pPr>
            <w:r w:rsidRPr="003B4389">
              <w:t xml:space="preserve"> г. Углич, </w:t>
            </w:r>
          </w:p>
          <w:p w14:paraId="5BAD1B40" w14:textId="77777777" w:rsidR="003B4389" w:rsidRPr="003B4389" w:rsidRDefault="003B4389" w:rsidP="0072537D">
            <w:pPr>
              <w:pStyle w:val="af"/>
            </w:pPr>
            <w:r w:rsidRPr="003B4389">
              <w:t>Успенская пл., д. 2</w:t>
            </w:r>
          </w:p>
        </w:tc>
        <w:tc>
          <w:tcPr>
            <w:tcW w:w="990" w:type="pct"/>
            <w:hideMark/>
          </w:tcPr>
          <w:p w14:paraId="5BAD1B41" w14:textId="77777777" w:rsidR="003B4389" w:rsidRPr="003B4389" w:rsidRDefault="003B4389" w:rsidP="003B4389">
            <w:pPr>
              <w:pStyle w:val="af"/>
            </w:pPr>
            <w:r w:rsidRPr="003B4389">
              <w:t>(48532) 5-41-11,</w:t>
            </w:r>
          </w:p>
          <w:p w14:paraId="5BAD1B42" w14:textId="77777777" w:rsidR="003B4389" w:rsidRPr="003B4389" w:rsidRDefault="003B4389" w:rsidP="003B4389">
            <w:pPr>
              <w:pStyle w:val="af"/>
            </w:pPr>
            <w:r w:rsidRPr="003B4389">
              <w:t>uglich@adm.yar.ru</w:t>
            </w:r>
          </w:p>
        </w:tc>
        <w:tc>
          <w:tcPr>
            <w:tcW w:w="940" w:type="pct"/>
            <w:hideMark/>
          </w:tcPr>
          <w:p w14:paraId="5BAD1B43" w14:textId="77777777" w:rsidR="003B4389" w:rsidRPr="003B4389" w:rsidRDefault="003B4389" w:rsidP="003B4389">
            <w:pPr>
              <w:pStyle w:val="af"/>
            </w:pPr>
            <w:r w:rsidRPr="003B4389">
              <w:t>http://www.uglich.ru/</w:t>
            </w:r>
          </w:p>
        </w:tc>
        <w:tc>
          <w:tcPr>
            <w:tcW w:w="1040" w:type="pct"/>
          </w:tcPr>
          <w:p w14:paraId="5BAD1B44" w14:textId="77777777" w:rsidR="003B4389" w:rsidRPr="003B4389" w:rsidRDefault="003B4389" w:rsidP="003B4389">
            <w:pPr>
              <w:pStyle w:val="af"/>
            </w:pPr>
            <w:r w:rsidRPr="003B4389">
              <w:t>понедельник - пятница - с 8.00 до 12.00;</w:t>
            </w:r>
          </w:p>
          <w:p w14:paraId="5BAD1B45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.</w:t>
            </w:r>
          </w:p>
        </w:tc>
      </w:tr>
      <w:tr w:rsidR="003B4389" w:rsidRPr="003B4389" w14:paraId="5BAD1B55" w14:textId="77777777" w:rsidTr="00C85033">
        <w:tc>
          <w:tcPr>
            <w:tcW w:w="248" w:type="pct"/>
            <w:hideMark/>
          </w:tcPr>
          <w:p w14:paraId="5BAD1B47" w14:textId="77777777" w:rsidR="003B4389" w:rsidRPr="003B4389" w:rsidRDefault="003B4389" w:rsidP="003B4389">
            <w:pPr>
              <w:pStyle w:val="af"/>
            </w:pPr>
            <w:r w:rsidRPr="003B4389">
              <w:t>19.</w:t>
            </w:r>
          </w:p>
        </w:tc>
        <w:tc>
          <w:tcPr>
            <w:tcW w:w="891" w:type="pct"/>
            <w:hideMark/>
          </w:tcPr>
          <w:p w14:paraId="5BAD1B48" w14:textId="77777777" w:rsidR="003B4389" w:rsidRPr="003B4389" w:rsidRDefault="003B4389" w:rsidP="003B4389">
            <w:pPr>
              <w:pStyle w:val="af"/>
            </w:pPr>
            <w:r w:rsidRPr="003B4389">
              <w:t>Администрация Ярославского</w:t>
            </w:r>
            <w:r w:rsidR="0072537D">
              <w:t xml:space="preserve"> </w:t>
            </w:r>
            <w:r w:rsidRPr="003B4389">
              <w:t>муниципа</w:t>
            </w:r>
            <w:r w:rsidRPr="003B4389">
              <w:lastRenderedPageBreak/>
              <w:t>льного района</w:t>
            </w:r>
          </w:p>
        </w:tc>
        <w:tc>
          <w:tcPr>
            <w:tcW w:w="891" w:type="pct"/>
            <w:hideMark/>
          </w:tcPr>
          <w:p w14:paraId="5BAD1B49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 xml:space="preserve">150003, </w:t>
            </w:r>
          </w:p>
          <w:p w14:paraId="5BAD1B4A" w14:textId="77777777" w:rsidR="003B4389" w:rsidRPr="003B4389" w:rsidRDefault="003B4389" w:rsidP="003B4389">
            <w:pPr>
              <w:pStyle w:val="af"/>
            </w:pPr>
            <w:r w:rsidRPr="003B4389">
              <w:t xml:space="preserve">г. Ярославль, </w:t>
            </w:r>
          </w:p>
          <w:p w14:paraId="5BAD1B4B" w14:textId="77777777" w:rsidR="003B4389" w:rsidRPr="003B4389" w:rsidRDefault="003B4389" w:rsidP="003B4389">
            <w:pPr>
              <w:pStyle w:val="af"/>
            </w:pPr>
            <w:r w:rsidRPr="003B4389">
              <w:t>ул. Зои Космодемь</w:t>
            </w:r>
            <w:r w:rsidRPr="003B4389">
              <w:lastRenderedPageBreak/>
              <w:t>янской, д. 10-а</w:t>
            </w:r>
          </w:p>
        </w:tc>
        <w:tc>
          <w:tcPr>
            <w:tcW w:w="990" w:type="pct"/>
            <w:hideMark/>
          </w:tcPr>
          <w:p w14:paraId="5BAD1B4C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(4852) 25-32-79;</w:t>
            </w:r>
          </w:p>
          <w:p w14:paraId="5BAD1B4D" w14:textId="77777777" w:rsidR="003B4389" w:rsidRPr="003B4389" w:rsidRDefault="003B4389" w:rsidP="003B4389">
            <w:pPr>
              <w:pStyle w:val="af"/>
            </w:pPr>
            <w:proofErr w:type="spellStart"/>
            <w:r w:rsidRPr="003B4389">
              <w:t>yarobl@yamo.adm</w:t>
            </w:r>
            <w:proofErr w:type="spellEnd"/>
            <w:r w:rsidRPr="003B4389">
              <w:t>.</w:t>
            </w:r>
          </w:p>
          <w:p w14:paraId="5BAD1B4E" w14:textId="77777777" w:rsidR="003B4389" w:rsidRPr="003B4389" w:rsidRDefault="003B4389" w:rsidP="003B4389">
            <w:pPr>
              <w:pStyle w:val="af"/>
            </w:pPr>
            <w:r w:rsidRPr="003B4389">
              <w:t>yar.ru</w:t>
            </w:r>
          </w:p>
          <w:p w14:paraId="5BAD1B4F" w14:textId="77777777" w:rsidR="003B4389" w:rsidRPr="003B4389" w:rsidRDefault="003B4389" w:rsidP="003B4389">
            <w:pPr>
              <w:pStyle w:val="af"/>
            </w:pPr>
          </w:p>
        </w:tc>
        <w:tc>
          <w:tcPr>
            <w:tcW w:w="940" w:type="pct"/>
          </w:tcPr>
          <w:p w14:paraId="5BAD1B50" w14:textId="77777777" w:rsidR="003B4389" w:rsidRPr="003B4389" w:rsidRDefault="003B4389" w:rsidP="003B4389">
            <w:pPr>
              <w:pStyle w:val="af"/>
            </w:pPr>
            <w:r w:rsidRPr="003B4389">
              <w:t>http://yamo.adm.yar.ru/</w:t>
            </w:r>
          </w:p>
          <w:p w14:paraId="5BAD1B51" w14:textId="77777777" w:rsidR="003B4389" w:rsidRPr="003B4389" w:rsidRDefault="003B4389" w:rsidP="00897EEB">
            <w:pPr>
              <w:pStyle w:val="af"/>
            </w:pPr>
            <w:r w:rsidRPr="003B4389">
              <w:t>svedenia_o_rayone.htm</w:t>
            </w:r>
          </w:p>
        </w:tc>
        <w:tc>
          <w:tcPr>
            <w:tcW w:w="1040" w:type="pct"/>
          </w:tcPr>
          <w:p w14:paraId="5BAD1B52" w14:textId="77777777" w:rsidR="003B4389" w:rsidRPr="003B4389" w:rsidRDefault="003B4389" w:rsidP="003B4389">
            <w:pPr>
              <w:pStyle w:val="af"/>
            </w:pPr>
            <w:r w:rsidRPr="003B4389">
              <w:t>вторник, среда - с 8.30 до 17.30;</w:t>
            </w:r>
          </w:p>
          <w:p w14:paraId="5BAD1B53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перерыв на обед с 12.00 до 13.00;</w:t>
            </w:r>
          </w:p>
          <w:p w14:paraId="5BAD1B54" w14:textId="77777777" w:rsidR="003B4389" w:rsidRPr="003B4389" w:rsidRDefault="003B4389" w:rsidP="00897EEB">
            <w:pPr>
              <w:pStyle w:val="af"/>
            </w:pPr>
            <w:r w:rsidRPr="003B4389">
              <w:t>суббота, воскресенье - выходные дни</w:t>
            </w:r>
          </w:p>
        </w:tc>
      </w:tr>
      <w:tr w:rsidR="003B4389" w:rsidRPr="003B4389" w14:paraId="5BAD1B62" w14:textId="77777777" w:rsidTr="00C85033">
        <w:tc>
          <w:tcPr>
            <w:tcW w:w="248" w:type="pct"/>
            <w:hideMark/>
          </w:tcPr>
          <w:p w14:paraId="5BAD1B56" w14:textId="77777777" w:rsidR="003B4389" w:rsidRPr="003B4389" w:rsidRDefault="003B4389" w:rsidP="003B4389">
            <w:pPr>
              <w:pStyle w:val="af"/>
            </w:pPr>
            <w:r w:rsidRPr="003B4389">
              <w:lastRenderedPageBreak/>
              <w:t>20.</w:t>
            </w:r>
          </w:p>
        </w:tc>
        <w:tc>
          <w:tcPr>
            <w:tcW w:w="891" w:type="pct"/>
            <w:hideMark/>
          </w:tcPr>
          <w:p w14:paraId="5BAD1B57" w14:textId="77777777" w:rsidR="003B4389" w:rsidRPr="003B4389" w:rsidRDefault="003B4389" w:rsidP="003B4389">
            <w:pPr>
              <w:pStyle w:val="af"/>
            </w:pPr>
            <w:r w:rsidRPr="003B4389">
              <w:t>Мэрия</w:t>
            </w:r>
            <w:r w:rsidR="0072537D">
              <w:t xml:space="preserve"> </w:t>
            </w:r>
            <w:r w:rsidRPr="003B4389">
              <w:t>г. Ярославля</w:t>
            </w:r>
          </w:p>
        </w:tc>
        <w:tc>
          <w:tcPr>
            <w:tcW w:w="891" w:type="pct"/>
            <w:hideMark/>
          </w:tcPr>
          <w:p w14:paraId="5BAD1B58" w14:textId="77777777" w:rsidR="003B4389" w:rsidRPr="003B4389" w:rsidRDefault="003B4389" w:rsidP="003B4389">
            <w:pPr>
              <w:pStyle w:val="af"/>
            </w:pPr>
            <w:r w:rsidRPr="003B4389">
              <w:t>150000,</w:t>
            </w:r>
          </w:p>
          <w:p w14:paraId="5BAD1B59" w14:textId="77777777" w:rsidR="003B4389" w:rsidRPr="003B4389" w:rsidRDefault="003B4389" w:rsidP="003B4389">
            <w:pPr>
              <w:pStyle w:val="af"/>
            </w:pPr>
            <w:r w:rsidRPr="003B4389">
              <w:t xml:space="preserve">г. Ярославль, </w:t>
            </w:r>
          </w:p>
          <w:p w14:paraId="5BAD1B5A" w14:textId="77777777" w:rsidR="003B4389" w:rsidRPr="003B4389" w:rsidRDefault="003B4389" w:rsidP="003B4389">
            <w:pPr>
              <w:pStyle w:val="af"/>
            </w:pPr>
            <w:r w:rsidRPr="003B4389">
              <w:t>ул. Андропова, д. 6</w:t>
            </w:r>
          </w:p>
        </w:tc>
        <w:tc>
          <w:tcPr>
            <w:tcW w:w="990" w:type="pct"/>
            <w:hideMark/>
          </w:tcPr>
          <w:p w14:paraId="5BAD1B5B" w14:textId="77777777" w:rsidR="003B4389" w:rsidRPr="003B4389" w:rsidRDefault="003B4389" w:rsidP="003B4389">
            <w:pPr>
              <w:pStyle w:val="af"/>
            </w:pPr>
            <w:r w:rsidRPr="003B4389">
              <w:t xml:space="preserve">(4852) 40-47-53; </w:t>
            </w:r>
          </w:p>
          <w:p w14:paraId="5BAD1B5C" w14:textId="77777777" w:rsidR="003B4389" w:rsidRPr="003B4389" w:rsidRDefault="003B4389" w:rsidP="003B4389">
            <w:pPr>
              <w:pStyle w:val="af"/>
            </w:pPr>
            <w:r w:rsidRPr="003B4389">
              <w:t>ud@mail.city-yar.ru</w:t>
            </w:r>
          </w:p>
        </w:tc>
        <w:tc>
          <w:tcPr>
            <w:tcW w:w="940" w:type="pct"/>
            <w:hideMark/>
          </w:tcPr>
          <w:p w14:paraId="5BAD1B5D" w14:textId="77777777" w:rsidR="003B4389" w:rsidRPr="003B4389" w:rsidRDefault="003B4389" w:rsidP="003B4389">
            <w:pPr>
              <w:pStyle w:val="af"/>
            </w:pPr>
            <w:r w:rsidRPr="003B4389">
              <w:t>http://www.city-yar.ru/</w:t>
            </w:r>
          </w:p>
          <w:p w14:paraId="5BAD1B5E" w14:textId="77777777" w:rsidR="003B4389" w:rsidRPr="009D0889" w:rsidRDefault="003B4389" w:rsidP="003B4389">
            <w:pPr>
              <w:pStyle w:val="af"/>
              <w:rPr>
                <w:lang w:val="en-US"/>
              </w:rPr>
            </w:pPr>
            <w:r w:rsidRPr="009D0889">
              <w:rPr>
                <w:lang w:val="en-US"/>
              </w:rPr>
              <w:t>home/government/</w:t>
            </w:r>
          </w:p>
          <w:p w14:paraId="5BAD1B5F" w14:textId="77777777" w:rsidR="003B4389" w:rsidRPr="009D0889" w:rsidRDefault="003B4389" w:rsidP="003B4389">
            <w:pPr>
              <w:pStyle w:val="af"/>
              <w:rPr>
                <w:lang w:val="en-US"/>
              </w:rPr>
            </w:pPr>
            <w:r w:rsidRPr="009D0889">
              <w:rPr>
                <w:lang w:val="en-US"/>
              </w:rPr>
              <w:t>city_administration.html</w:t>
            </w:r>
          </w:p>
        </w:tc>
        <w:tc>
          <w:tcPr>
            <w:tcW w:w="1040" w:type="pct"/>
          </w:tcPr>
          <w:p w14:paraId="5BAD1B60" w14:textId="77777777" w:rsidR="003B4389" w:rsidRPr="003B4389" w:rsidRDefault="003B4389" w:rsidP="003B4389">
            <w:pPr>
              <w:pStyle w:val="af"/>
            </w:pPr>
            <w:r w:rsidRPr="003B4389">
              <w:t>понедельник - с 9.00 до 12.00 с 14.00 до 17.00</w:t>
            </w:r>
          </w:p>
          <w:p w14:paraId="5BAD1B61" w14:textId="77777777" w:rsidR="003B4389" w:rsidRPr="003B4389" w:rsidRDefault="003B4389" w:rsidP="003B4389">
            <w:pPr>
              <w:pStyle w:val="af"/>
            </w:pPr>
            <w:r w:rsidRPr="003B4389">
              <w:t>суббота, воскресенье - выходные дни</w:t>
            </w:r>
          </w:p>
        </w:tc>
      </w:tr>
    </w:tbl>
    <w:p w14:paraId="5BAD1B63" w14:textId="77777777" w:rsidR="0072537D" w:rsidRDefault="0072537D" w:rsidP="0072537D">
      <w:pPr>
        <w:tabs>
          <w:tab w:val="left" w:pos="0"/>
        </w:tabs>
        <w:autoSpaceDE w:val="0"/>
        <w:autoSpaceDN w:val="0"/>
        <w:adjustRightInd w:val="0"/>
        <w:outlineLvl w:val="1"/>
      </w:pPr>
    </w:p>
    <w:p w14:paraId="18FBEFF0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143099C4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2787A3EF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19A8D65A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7D33FBF4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4E55C7DC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4BE12574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1766A783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5835144C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07587AEF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6870D5B3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4BC31AAE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16E35935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2AE2117C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3DC5839C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5D56CF09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66518487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60561D56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62B05477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21A54C79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5D737F5E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32EA28F1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5C317FB0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71FC707B" w14:textId="77777777" w:rsidR="00107BE2" w:rsidRDefault="00107BE2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5BAD1B64" w14:textId="77777777" w:rsidR="0072537D" w:rsidRDefault="0072537D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  <w:r>
        <w:t>Приложение 2</w:t>
      </w:r>
    </w:p>
    <w:p w14:paraId="5BAD1B65" w14:textId="77777777" w:rsidR="0072537D" w:rsidRDefault="0072537D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  <w:r>
        <w:t>к Административному регламенту</w:t>
      </w:r>
    </w:p>
    <w:p w14:paraId="5BAD1B66" w14:textId="77777777" w:rsidR="0072537D" w:rsidRDefault="0072537D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</w:p>
    <w:p w14:paraId="5BAD1B67" w14:textId="77777777" w:rsidR="0072537D" w:rsidRDefault="0072537D" w:rsidP="0072537D">
      <w:pPr>
        <w:tabs>
          <w:tab w:val="left" w:pos="0"/>
        </w:tabs>
        <w:autoSpaceDE w:val="0"/>
        <w:autoSpaceDN w:val="0"/>
        <w:adjustRightInd w:val="0"/>
        <w:jc w:val="right"/>
        <w:outlineLvl w:val="1"/>
      </w:pPr>
      <w:r>
        <w:t>Форма</w:t>
      </w:r>
    </w:p>
    <w:p w14:paraId="5BAD1B68" w14:textId="77777777" w:rsidR="003B4389" w:rsidRPr="00376371" w:rsidRDefault="003B4389" w:rsidP="003B4389">
      <w:pPr>
        <w:autoSpaceDE w:val="0"/>
        <w:autoSpaceDN w:val="0"/>
        <w:adjustRightInd w:val="0"/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5"/>
        <w:gridCol w:w="5536"/>
      </w:tblGrid>
      <w:tr w:rsidR="0072537D" w:rsidRPr="00962EE7" w14:paraId="5BAD1B76" w14:textId="77777777" w:rsidTr="00C850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8" w:type="pct"/>
          </w:tcPr>
          <w:p w14:paraId="5BAD1B69" w14:textId="77777777" w:rsidR="0072537D" w:rsidRPr="00962EE7" w:rsidRDefault="0072537D" w:rsidP="00962EE7">
            <w:pPr>
              <w:pStyle w:val="af"/>
            </w:pPr>
          </w:p>
        </w:tc>
        <w:tc>
          <w:tcPr>
            <w:tcW w:w="2892" w:type="pct"/>
          </w:tcPr>
          <w:p w14:paraId="5BAD1B6A" w14:textId="77777777" w:rsidR="0072537D" w:rsidRPr="00962EE7" w:rsidRDefault="0072537D" w:rsidP="00962EE7">
            <w:pPr>
              <w:pStyle w:val="a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BAD1B6B" w14:textId="77777777" w:rsidR="0072537D" w:rsidRPr="00962EE7" w:rsidRDefault="0072537D" w:rsidP="00962EE7">
            <w:pPr>
              <w:pStyle w:val="a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62EE7">
              <w:t>Руководителю органа местного самоуправления__________________</w:t>
            </w:r>
          </w:p>
          <w:p w14:paraId="5BAD1B6C" w14:textId="77777777" w:rsidR="0072537D" w:rsidRPr="00962EE7" w:rsidRDefault="0072537D" w:rsidP="00897EEB">
            <w:pPr>
              <w:pStyle w:val="af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62EE7">
              <w:t>(должность, Ф.И.О.)</w:t>
            </w:r>
          </w:p>
          <w:p w14:paraId="5BAD1B6D" w14:textId="77777777" w:rsidR="0072537D" w:rsidRPr="00962EE7" w:rsidRDefault="0072537D" w:rsidP="00962EE7">
            <w:pPr>
              <w:pStyle w:val="a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BAD1B6E" w14:textId="77777777" w:rsidR="0072537D" w:rsidRPr="00962EE7" w:rsidRDefault="0072537D" w:rsidP="00962EE7">
            <w:pPr>
              <w:pStyle w:val="a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62EE7">
              <w:t>______________________________________</w:t>
            </w:r>
          </w:p>
          <w:p w14:paraId="5BAD1B6F" w14:textId="77777777" w:rsidR="0072537D" w:rsidRPr="00962EE7" w:rsidRDefault="0072537D" w:rsidP="00962EE7">
            <w:pPr>
              <w:pStyle w:val="a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62EE7">
              <w:t>(Ф.И.О. заявителя)</w:t>
            </w:r>
          </w:p>
          <w:p w14:paraId="5BAD1B70" w14:textId="77777777" w:rsidR="0072537D" w:rsidRPr="00962EE7" w:rsidRDefault="0072537D" w:rsidP="00962EE7">
            <w:pPr>
              <w:pStyle w:val="a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62EE7">
              <w:t>______________________________________</w:t>
            </w:r>
          </w:p>
          <w:p w14:paraId="5BAD1B71" w14:textId="77777777" w:rsidR="0072537D" w:rsidRPr="00962EE7" w:rsidRDefault="0072537D" w:rsidP="00962EE7">
            <w:pPr>
              <w:pStyle w:val="af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62EE7">
              <w:t>(паспорт</w:t>
            </w:r>
            <w:proofErr w:type="gramStart"/>
            <w:r w:rsidRPr="00962EE7">
              <w:t xml:space="preserve"> (№, </w:t>
            </w:r>
            <w:proofErr w:type="gramEnd"/>
            <w:r w:rsidRPr="00962EE7">
              <w:t>серия, кем, когда выдан))</w:t>
            </w:r>
          </w:p>
          <w:p w14:paraId="5BAD1B72" w14:textId="77777777" w:rsidR="0072537D" w:rsidRPr="00962EE7" w:rsidRDefault="0072537D" w:rsidP="00962EE7">
            <w:pPr>
              <w:pStyle w:val="a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62EE7">
              <w:t>______________________________________</w:t>
            </w:r>
          </w:p>
          <w:p w14:paraId="5BAD1B73" w14:textId="77777777" w:rsidR="0072537D" w:rsidRPr="00962EE7" w:rsidRDefault="0072537D" w:rsidP="00962EE7">
            <w:pPr>
              <w:pStyle w:val="a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62EE7">
              <w:t>______________________________________</w:t>
            </w:r>
          </w:p>
          <w:p w14:paraId="5BAD1B74" w14:textId="77777777" w:rsidR="0072537D" w:rsidRPr="00962EE7" w:rsidRDefault="0072537D" w:rsidP="00962EE7">
            <w:pPr>
              <w:pStyle w:val="a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62EE7">
              <w:t>телефон:_________________________</w:t>
            </w:r>
          </w:p>
          <w:p w14:paraId="5BAD1B75" w14:textId="77777777" w:rsidR="0072537D" w:rsidRPr="00962EE7" w:rsidRDefault="0072537D" w:rsidP="00962EE7">
            <w:pPr>
              <w:pStyle w:val="a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5BAD1B78" w14:textId="77777777" w:rsidR="0072537D" w:rsidRPr="007F62C4" w:rsidRDefault="0072537D" w:rsidP="005667F7">
      <w:pPr>
        <w:ind w:firstLine="0"/>
        <w:jc w:val="center"/>
        <w:rPr>
          <w:b/>
          <w:bCs/>
        </w:rPr>
      </w:pPr>
      <w:r w:rsidRPr="007F62C4">
        <w:rPr>
          <w:b/>
          <w:bCs/>
        </w:rPr>
        <w:t>ЗАЯВЛЕНИЕ</w:t>
      </w:r>
    </w:p>
    <w:p w14:paraId="5BAD1B79" w14:textId="77777777" w:rsidR="0072537D" w:rsidRPr="007F62C4" w:rsidRDefault="0072537D" w:rsidP="0072537D">
      <w:pPr>
        <w:ind w:firstLine="851"/>
        <w:rPr>
          <w:b/>
          <w:bCs/>
        </w:rPr>
      </w:pPr>
    </w:p>
    <w:p w14:paraId="5BAD1B7A" w14:textId="77777777" w:rsidR="0072537D" w:rsidRPr="00995EC4" w:rsidRDefault="0072537D" w:rsidP="0072537D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5EC4">
        <w:rPr>
          <w:rFonts w:ascii="Times New Roman" w:hAnsi="Times New Roman" w:cs="Times New Roman"/>
          <w:sz w:val="28"/>
          <w:szCs w:val="28"/>
        </w:rPr>
        <w:t>Прошу дать разрешение на изменение  имени и (или) фамилии моему сыну (дочери) 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</w:t>
      </w:r>
    </w:p>
    <w:p w14:paraId="5BAD1B7B" w14:textId="77777777" w:rsidR="0072537D" w:rsidRDefault="0072537D" w:rsidP="00962EE7">
      <w:pPr>
        <w:pStyle w:val="ConsPlusNonformat"/>
        <w:widowControl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Ф.И.О.</w:t>
      </w:r>
      <w:r w:rsidRPr="007F62C4">
        <w:rPr>
          <w:rFonts w:ascii="Times New Roman" w:hAnsi="Times New Roman" w:cs="Times New Roman"/>
          <w:sz w:val="24"/>
          <w:szCs w:val="24"/>
        </w:rPr>
        <w:t xml:space="preserve"> полностью, число, месяц, год рождения ребенка)</w:t>
      </w:r>
    </w:p>
    <w:p w14:paraId="5BAD1B7C" w14:textId="77777777" w:rsidR="0072537D" w:rsidRPr="007F62C4" w:rsidRDefault="0072537D" w:rsidP="0072537D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</w:t>
      </w:r>
    </w:p>
    <w:p w14:paraId="5BAD1B7D" w14:textId="77777777" w:rsidR="0072537D" w:rsidRDefault="0072537D" w:rsidP="0072537D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AC7A1B">
        <w:rPr>
          <w:rFonts w:ascii="Times New Roman" w:hAnsi="Times New Roman" w:cs="Times New Roman"/>
          <w:sz w:val="28"/>
          <w:szCs w:val="28"/>
        </w:rPr>
        <w:t>на имя (и</w:t>
      </w:r>
      <w:proofErr w:type="gramStart"/>
      <w:r w:rsidRPr="00AC7A1B">
        <w:rPr>
          <w:rFonts w:ascii="Times New Roman" w:hAnsi="Times New Roman" w:cs="Times New Roman"/>
          <w:sz w:val="28"/>
          <w:szCs w:val="28"/>
        </w:rPr>
        <w:t>)и</w:t>
      </w:r>
      <w:proofErr w:type="gramEnd"/>
      <w:r w:rsidRPr="00AC7A1B">
        <w:rPr>
          <w:rFonts w:ascii="Times New Roman" w:hAnsi="Times New Roman" w:cs="Times New Roman"/>
          <w:sz w:val="28"/>
          <w:szCs w:val="28"/>
        </w:rPr>
        <w:t>ли  фамилию</w:t>
      </w:r>
      <w:r w:rsidRPr="007F62C4">
        <w:rPr>
          <w:rFonts w:ascii="Times New Roman" w:hAnsi="Times New Roman" w:cs="Times New Roman"/>
          <w:sz w:val="24"/>
          <w:szCs w:val="24"/>
        </w:rPr>
        <w:t xml:space="preserve"> 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</w:t>
      </w:r>
      <w:r w:rsidRPr="007F62C4">
        <w:rPr>
          <w:rFonts w:ascii="Times New Roman" w:hAnsi="Times New Roman" w:cs="Times New Roman"/>
          <w:sz w:val="24"/>
          <w:szCs w:val="24"/>
        </w:rPr>
        <w:t xml:space="preserve">       </w:t>
      </w:r>
      <w:r>
        <w:rPr>
          <w:rFonts w:ascii="Times New Roman" w:hAnsi="Times New Roman" w:cs="Times New Roman"/>
          <w:sz w:val="24"/>
          <w:szCs w:val="24"/>
        </w:rPr>
        <w:t xml:space="preserve">        </w:t>
      </w:r>
    </w:p>
    <w:p w14:paraId="5BAD1B7E" w14:textId="77777777" w:rsidR="0072537D" w:rsidRPr="007F62C4" w:rsidRDefault="0072537D" w:rsidP="00962EE7">
      <w:pPr>
        <w:pStyle w:val="ConsPlusNonformat"/>
        <w:widowControl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7F62C4">
        <w:rPr>
          <w:rFonts w:ascii="Times New Roman" w:hAnsi="Times New Roman" w:cs="Times New Roman"/>
          <w:sz w:val="24"/>
          <w:szCs w:val="24"/>
        </w:rPr>
        <w:t xml:space="preserve">(указываются </w:t>
      </w:r>
      <w:proofErr w:type="gramStart"/>
      <w:r w:rsidRPr="007F62C4">
        <w:rPr>
          <w:rFonts w:ascii="Times New Roman" w:hAnsi="Times New Roman" w:cs="Times New Roman"/>
          <w:sz w:val="24"/>
          <w:szCs w:val="24"/>
        </w:rPr>
        <w:t>новые</w:t>
      </w:r>
      <w:proofErr w:type="gramEnd"/>
      <w:r w:rsidRPr="007F62C4">
        <w:rPr>
          <w:rFonts w:ascii="Times New Roman" w:hAnsi="Times New Roman" w:cs="Times New Roman"/>
          <w:sz w:val="24"/>
          <w:szCs w:val="24"/>
        </w:rPr>
        <w:t xml:space="preserve"> имя и (или) фамилия ребенка)</w:t>
      </w:r>
    </w:p>
    <w:p w14:paraId="5BAD1B7F" w14:textId="77777777" w:rsidR="0072537D" w:rsidRPr="007F62C4" w:rsidRDefault="0072537D" w:rsidP="0072537D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AC7A1B">
        <w:rPr>
          <w:rFonts w:ascii="Times New Roman" w:hAnsi="Times New Roman" w:cs="Times New Roman"/>
          <w:sz w:val="28"/>
          <w:szCs w:val="28"/>
        </w:rPr>
        <w:t xml:space="preserve">в связи </w:t>
      </w:r>
      <w:proofErr w:type="gramStart"/>
      <w:r w:rsidRPr="00AC7A1B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7F62C4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7F62C4"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</w:rPr>
        <w:t>______</w:t>
      </w:r>
      <w:r w:rsidRPr="007F62C4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5BAD1B80" w14:textId="77777777" w:rsidR="0072537D" w:rsidRDefault="0072537D" w:rsidP="00962EE7">
      <w:pPr>
        <w:pStyle w:val="ConsPlusNonformat"/>
        <w:widowControl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7F62C4">
        <w:rPr>
          <w:rFonts w:ascii="Times New Roman" w:hAnsi="Times New Roman" w:cs="Times New Roman"/>
          <w:sz w:val="24"/>
          <w:szCs w:val="24"/>
        </w:rPr>
        <w:t>(подробно указываются обстоятельства изменения имени и</w:t>
      </w:r>
      <w:proofErr w:type="gramEnd"/>
    </w:p>
    <w:p w14:paraId="5BAD1B81" w14:textId="77777777" w:rsidR="0072537D" w:rsidRDefault="0072537D" w:rsidP="0072537D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14:paraId="5BAD1B82" w14:textId="77777777" w:rsidR="0072537D" w:rsidRPr="007F62C4" w:rsidRDefault="0072537D" w:rsidP="00962EE7">
      <w:pPr>
        <w:pStyle w:val="ConsPlusNonformat"/>
        <w:widowControl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 w:rsidRPr="007F62C4">
        <w:rPr>
          <w:rFonts w:ascii="Times New Roman" w:hAnsi="Times New Roman" w:cs="Times New Roman"/>
          <w:sz w:val="24"/>
          <w:szCs w:val="24"/>
        </w:rPr>
        <w:t>(или) фамилии ребенка)</w:t>
      </w:r>
    </w:p>
    <w:p w14:paraId="5BAD1B83" w14:textId="77777777" w:rsidR="0072537D" w:rsidRDefault="0072537D" w:rsidP="0072537D">
      <w:pPr>
        <w:pStyle w:val="ConsPlusNonformat"/>
        <w:widowControl/>
        <w:ind w:firstLine="851"/>
        <w:rPr>
          <w:rFonts w:ascii="Times New Roman" w:hAnsi="Times New Roman" w:cs="Times New Roman"/>
          <w:sz w:val="24"/>
          <w:szCs w:val="24"/>
        </w:rPr>
      </w:pPr>
    </w:p>
    <w:tbl>
      <w:tblPr>
        <w:tblW w:w="5000" w:type="pct"/>
        <w:tblLook w:val="0000" w:firstRow="0" w:lastRow="0" w:firstColumn="0" w:lastColumn="0" w:noHBand="0" w:noVBand="0"/>
      </w:tblPr>
      <w:tblGrid>
        <w:gridCol w:w="4985"/>
        <w:gridCol w:w="4586"/>
      </w:tblGrid>
      <w:tr w:rsidR="00962EE7" w:rsidRPr="00962EE7" w14:paraId="5BAD1B87" w14:textId="77777777" w:rsidTr="00C85033">
        <w:tc>
          <w:tcPr>
            <w:tcW w:w="2604" w:type="pct"/>
            <w:tcBorders>
              <w:top w:val="nil"/>
              <w:left w:val="nil"/>
              <w:bottom w:val="nil"/>
              <w:right w:val="nil"/>
            </w:tcBorders>
          </w:tcPr>
          <w:p w14:paraId="5BAD1B84" w14:textId="77777777" w:rsidR="00962EE7" w:rsidRPr="00962EE7" w:rsidRDefault="00962EE7" w:rsidP="00962EE7">
            <w:pPr>
              <w:pStyle w:val="af"/>
            </w:pPr>
            <w:r w:rsidRPr="00962EE7">
              <w:t>«___» _______________ 20___ г.</w:t>
            </w:r>
            <w:r w:rsidRPr="00962EE7">
              <w:tab/>
            </w:r>
          </w:p>
        </w:tc>
        <w:tc>
          <w:tcPr>
            <w:tcW w:w="2396" w:type="pct"/>
            <w:tcBorders>
              <w:top w:val="nil"/>
              <w:left w:val="nil"/>
              <w:bottom w:val="nil"/>
              <w:right w:val="nil"/>
            </w:tcBorders>
          </w:tcPr>
          <w:p w14:paraId="5BAD1B85" w14:textId="77777777" w:rsidR="00962EE7" w:rsidRPr="00962EE7" w:rsidRDefault="00962EE7" w:rsidP="00962EE7">
            <w:pPr>
              <w:pStyle w:val="af"/>
            </w:pPr>
            <w:r w:rsidRPr="00962EE7">
              <w:t>________________________</w:t>
            </w:r>
          </w:p>
          <w:p w14:paraId="5BAD1B86" w14:textId="77777777" w:rsidR="00962EE7" w:rsidRPr="00962EE7" w:rsidRDefault="00962EE7" w:rsidP="00962EE7">
            <w:pPr>
              <w:pStyle w:val="af"/>
              <w:jc w:val="center"/>
              <w:rPr>
                <w:rFonts w:eastAsia="Arial Unicode MS"/>
              </w:rPr>
            </w:pPr>
            <w:r w:rsidRPr="00962EE7">
              <w:t>(подпись)</w:t>
            </w:r>
          </w:p>
        </w:tc>
      </w:tr>
    </w:tbl>
    <w:p w14:paraId="5BAD1B88" w14:textId="77777777" w:rsidR="0072537D" w:rsidRPr="007F62C4" w:rsidRDefault="0072537D" w:rsidP="005667F7">
      <w:pPr>
        <w:ind w:firstLine="0"/>
      </w:pPr>
    </w:p>
    <w:p w14:paraId="5BAD1B89" w14:textId="77777777" w:rsidR="0072537D" w:rsidRPr="00AC7A1B" w:rsidRDefault="0072537D" w:rsidP="0072537D">
      <w:r w:rsidRPr="00AC7A1B">
        <w:t>Согласие несовершеннолетнего ребенка, достигшего возраста 10 лет:</w:t>
      </w:r>
    </w:p>
    <w:p w14:paraId="5BAD1B8A" w14:textId="77777777" w:rsidR="0072537D" w:rsidRPr="00AC7A1B" w:rsidRDefault="0072537D" w:rsidP="0072537D"/>
    <w:p w14:paraId="5BAD1B8B" w14:textId="3738C545" w:rsidR="0072537D" w:rsidRDefault="0072537D" w:rsidP="0072537D">
      <w:r w:rsidRPr="00AC7A1B">
        <w:t>Я не возражаю, чтобы мне изменили фамилию (имя)</w:t>
      </w:r>
      <w:r>
        <w:t xml:space="preserve"> ________________ __________________________________________________________ </w:t>
      </w:r>
      <w:r w:rsidRPr="00AC7A1B">
        <w:t>на  фамилию (имя)</w:t>
      </w:r>
      <w:r>
        <w:t xml:space="preserve"> __________________________________________________________________</w:t>
      </w:r>
    </w:p>
    <w:p w14:paraId="5BAD1B8C" w14:textId="77777777" w:rsidR="0072537D" w:rsidRDefault="0072537D" w:rsidP="0072537D"/>
    <w:tbl>
      <w:tblPr>
        <w:tblW w:w="5000" w:type="pct"/>
        <w:tblLook w:val="0000" w:firstRow="0" w:lastRow="0" w:firstColumn="0" w:lastColumn="0" w:noHBand="0" w:noVBand="0"/>
      </w:tblPr>
      <w:tblGrid>
        <w:gridCol w:w="4985"/>
        <w:gridCol w:w="4586"/>
      </w:tblGrid>
      <w:tr w:rsidR="00962EE7" w:rsidRPr="00962EE7" w14:paraId="5BAD1B90" w14:textId="77777777" w:rsidTr="00C85033">
        <w:tc>
          <w:tcPr>
            <w:tcW w:w="2604" w:type="pct"/>
            <w:tcBorders>
              <w:top w:val="nil"/>
              <w:left w:val="nil"/>
              <w:bottom w:val="nil"/>
              <w:right w:val="nil"/>
            </w:tcBorders>
          </w:tcPr>
          <w:p w14:paraId="5BAD1B8D" w14:textId="77777777" w:rsidR="00962EE7" w:rsidRPr="00962EE7" w:rsidRDefault="00962EE7" w:rsidP="00A15821">
            <w:pPr>
              <w:pStyle w:val="af"/>
            </w:pPr>
            <w:r w:rsidRPr="00962EE7">
              <w:t>«___» _______________ 20___ г.</w:t>
            </w:r>
            <w:r w:rsidRPr="00962EE7">
              <w:tab/>
            </w:r>
          </w:p>
        </w:tc>
        <w:tc>
          <w:tcPr>
            <w:tcW w:w="2396" w:type="pct"/>
            <w:tcBorders>
              <w:top w:val="nil"/>
              <w:left w:val="nil"/>
              <w:bottom w:val="nil"/>
              <w:right w:val="nil"/>
            </w:tcBorders>
          </w:tcPr>
          <w:p w14:paraId="5BAD1B8E" w14:textId="77777777" w:rsidR="00962EE7" w:rsidRPr="00962EE7" w:rsidRDefault="00962EE7" w:rsidP="00A15821">
            <w:pPr>
              <w:pStyle w:val="af"/>
            </w:pPr>
            <w:r w:rsidRPr="00962EE7">
              <w:t>________________________</w:t>
            </w:r>
          </w:p>
          <w:p w14:paraId="5BAD1B8F" w14:textId="77777777" w:rsidR="00962EE7" w:rsidRPr="00962EE7" w:rsidRDefault="00962EE7" w:rsidP="00A15821">
            <w:pPr>
              <w:pStyle w:val="af"/>
              <w:jc w:val="center"/>
              <w:rPr>
                <w:rFonts w:eastAsia="Arial Unicode MS"/>
              </w:rPr>
            </w:pPr>
            <w:r w:rsidRPr="00962EE7">
              <w:t>(подпись)</w:t>
            </w:r>
          </w:p>
        </w:tc>
      </w:tr>
    </w:tbl>
    <w:p w14:paraId="5BAD1B91" w14:textId="77777777" w:rsidR="0072537D" w:rsidRDefault="0072537D" w:rsidP="0072537D"/>
    <w:p w14:paraId="5BAD1B92" w14:textId="77777777" w:rsidR="00962EE7" w:rsidRDefault="00962EE7" w:rsidP="00962EE7">
      <w:pPr>
        <w:ind w:firstLine="0"/>
      </w:pPr>
      <w:r>
        <w:object w:dxaOrig="16387" w:dyaOrig="20481" w14:anchorId="5BAD1B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5pt;height:583.5pt" o:ole="">
            <v:imagedata r:id="rId12" o:title=""/>
          </v:shape>
          <o:OLEObject Type="Embed" ProgID="Visio.Drawing.11" ShapeID="_x0000_i1025" DrawAspect="Content" ObjectID="_1503831751" r:id="rId13"/>
        </w:object>
      </w:r>
      <w:r w:rsidR="00C85033">
        <w:br/>
      </w:r>
    </w:p>
    <w:sectPr w:rsidR="00962EE7" w:rsidSect="00ED589D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 w:code="9"/>
      <w:pgMar w:top="1134" w:right="566" w:bottom="1134" w:left="1985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42B4903" w14:textId="77777777" w:rsidR="003970C0" w:rsidRDefault="003970C0" w:rsidP="006C1916">
      <w:r>
        <w:separator/>
      </w:r>
    </w:p>
  </w:endnote>
  <w:endnote w:type="continuationSeparator" w:id="0">
    <w:p w14:paraId="153DA20A" w14:textId="77777777" w:rsidR="003970C0" w:rsidRDefault="003970C0" w:rsidP="006C1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AD1B9A" w14:textId="77777777" w:rsidR="005667F7" w:rsidRDefault="005667F7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380"/>
      <w:gridCol w:w="3191"/>
    </w:tblGrid>
    <w:tr w:rsidR="005667F7" w14:paraId="5BAD1B9D" w14:textId="77777777" w:rsidTr="00A818EE">
      <w:tc>
        <w:tcPr>
          <w:tcW w:w="3333" w:type="pct"/>
          <w:shd w:val="clear" w:color="auto" w:fill="auto"/>
        </w:tcPr>
        <w:p w14:paraId="5BAD1B9B" w14:textId="77777777" w:rsidR="005667F7" w:rsidRPr="00A818EE" w:rsidRDefault="005667F7" w:rsidP="00A818EE">
          <w:pPr>
            <w:pStyle w:val="a6"/>
            <w:ind w:firstLine="0"/>
            <w:jc w:val="left"/>
            <w:rPr>
              <w:color w:val="808080"/>
              <w:sz w:val="18"/>
            </w:rPr>
          </w:pPr>
          <w:r w:rsidRPr="00A818EE">
            <w:rPr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5BAD1B9C" w14:textId="77777777" w:rsidR="005667F7" w:rsidRPr="00A818EE" w:rsidRDefault="005667F7" w:rsidP="00A818EE">
          <w:pPr>
            <w:pStyle w:val="a6"/>
            <w:ind w:firstLine="0"/>
            <w:jc w:val="right"/>
            <w:rPr>
              <w:color w:val="808080"/>
              <w:sz w:val="18"/>
            </w:rPr>
          </w:pPr>
          <w:r w:rsidRPr="00A818EE">
            <w:rPr>
              <w:color w:val="808080"/>
              <w:sz w:val="18"/>
            </w:rPr>
            <w:t xml:space="preserve">Страница </w:t>
          </w:r>
          <w:r w:rsidRPr="00A818EE">
            <w:rPr>
              <w:color w:val="808080"/>
              <w:sz w:val="18"/>
            </w:rPr>
            <w:fldChar w:fldCharType="begin"/>
          </w:r>
          <w:r w:rsidRPr="00A818EE">
            <w:rPr>
              <w:color w:val="808080"/>
              <w:sz w:val="18"/>
            </w:rPr>
            <w:instrText xml:space="preserve"> PAGE </w:instrText>
          </w:r>
          <w:r w:rsidRPr="00A818EE">
            <w:rPr>
              <w:color w:val="808080"/>
              <w:sz w:val="18"/>
            </w:rPr>
            <w:fldChar w:fldCharType="separate"/>
          </w:r>
          <w:r w:rsidR="00BE1E59">
            <w:rPr>
              <w:noProof/>
              <w:color w:val="808080"/>
              <w:sz w:val="18"/>
            </w:rPr>
            <w:t>5</w:t>
          </w:r>
          <w:r w:rsidRPr="00A818EE">
            <w:rPr>
              <w:color w:val="808080"/>
              <w:sz w:val="18"/>
            </w:rPr>
            <w:fldChar w:fldCharType="end"/>
          </w:r>
          <w:r w:rsidRPr="00A818EE">
            <w:rPr>
              <w:color w:val="808080"/>
              <w:sz w:val="18"/>
            </w:rPr>
            <w:t xml:space="preserve"> из </w:t>
          </w:r>
          <w:r w:rsidRPr="00A818EE">
            <w:rPr>
              <w:color w:val="808080"/>
              <w:sz w:val="18"/>
            </w:rPr>
            <w:fldChar w:fldCharType="begin"/>
          </w:r>
          <w:r w:rsidRPr="00A818EE">
            <w:rPr>
              <w:color w:val="808080"/>
              <w:sz w:val="18"/>
            </w:rPr>
            <w:instrText xml:space="preserve"> NUMPAGES </w:instrText>
          </w:r>
          <w:r w:rsidRPr="00A818EE">
            <w:rPr>
              <w:color w:val="808080"/>
              <w:sz w:val="18"/>
            </w:rPr>
            <w:fldChar w:fldCharType="separate"/>
          </w:r>
          <w:r w:rsidR="00BE1E59">
            <w:rPr>
              <w:noProof/>
              <w:color w:val="808080"/>
              <w:sz w:val="18"/>
            </w:rPr>
            <w:t>23</w:t>
          </w:r>
          <w:r w:rsidRPr="00A818EE">
            <w:rPr>
              <w:color w:val="808080"/>
              <w:sz w:val="18"/>
            </w:rPr>
            <w:fldChar w:fldCharType="end"/>
          </w:r>
        </w:p>
      </w:tc>
    </w:tr>
  </w:tbl>
  <w:p w14:paraId="5BAD1B9E" w14:textId="77777777" w:rsidR="005667F7" w:rsidRPr="00A818EE" w:rsidRDefault="005667F7" w:rsidP="00A818EE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380"/>
      <w:gridCol w:w="3191"/>
    </w:tblGrid>
    <w:tr w:rsidR="005667F7" w14:paraId="5BAD1BA2" w14:textId="77777777" w:rsidTr="00A818EE">
      <w:tc>
        <w:tcPr>
          <w:tcW w:w="3333" w:type="pct"/>
          <w:shd w:val="clear" w:color="auto" w:fill="auto"/>
        </w:tcPr>
        <w:p w14:paraId="5BAD1BA0" w14:textId="77777777" w:rsidR="005667F7" w:rsidRPr="00A818EE" w:rsidRDefault="005667F7" w:rsidP="00A818EE">
          <w:pPr>
            <w:pStyle w:val="a6"/>
            <w:ind w:firstLine="0"/>
            <w:jc w:val="left"/>
            <w:rPr>
              <w:color w:val="808080"/>
              <w:sz w:val="18"/>
            </w:rPr>
          </w:pPr>
          <w:r w:rsidRPr="00A818EE">
            <w:rPr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5BAD1BA1" w14:textId="77777777" w:rsidR="005667F7" w:rsidRPr="00A818EE" w:rsidRDefault="005667F7" w:rsidP="00A818EE">
          <w:pPr>
            <w:pStyle w:val="a6"/>
            <w:ind w:firstLine="0"/>
            <w:jc w:val="right"/>
            <w:rPr>
              <w:color w:val="808080"/>
              <w:sz w:val="18"/>
            </w:rPr>
          </w:pPr>
          <w:r w:rsidRPr="00A818EE">
            <w:rPr>
              <w:color w:val="808080"/>
              <w:sz w:val="18"/>
            </w:rPr>
            <w:t xml:space="preserve">Страница </w:t>
          </w:r>
          <w:r w:rsidRPr="00A818EE">
            <w:rPr>
              <w:color w:val="808080"/>
              <w:sz w:val="18"/>
            </w:rPr>
            <w:fldChar w:fldCharType="begin"/>
          </w:r>
          <w:r w:rsidRPr="00A818EE">
            <w:rPr>
              <w:color w:val="808080"/>
              <w:sz w:val="18"/>
            </w:rPr>
            <w:instrText xml:space="preserve"> PAGE </w:instrText>
          </w:r>
          <w:r w:rsidRPr="00A818EE">
            <w:rPr>
              <w:color w:val="808080"/>
              <w:sz w:val="18"/>
            </w:rPr>
            <w:fldChar w:fldCharType="separate"/>
          </w:r>
          <w:r w:rsidR="00BE1E59">
            <w:rPr>
              <w:noProof/>
              <w:color w:val="808080"/>
              <w:sz w:val="18"/>
            </w:rPr>
            <w:t>1</w:t>
          </w:r>
          <w:r w:rsidRPr="00A818EE">
            <w:rPr>
              <w:color w:val="808080"/>
              <w:sz w:val="18"/>
            </w:rPr>
            <w:fldChar w:fldCharType="end"/>
          </w:r>
          <w:r w:rsidRPr="00A818EE">
            <w:rPr>
              <w:color w:val="808080"/>
              <w:sz w:val="18"/>
            </w:rPr>
            <w:t xml:space="preserve"> из </w:t>
          </w:r>
          <w:r w:rsidRPr="00A818EE">
            <w:rPr>
              <w:color w:val="808080"/>
              <w:sz w:val="18"/>
            </w:rPr>
            <w:fldChar w:fldCharType="begin"/>
          </w:r>
          <w:r w:rsidRPr="00A818EE">
            <w:rPr>
              <w:color w:val="808080"/>
              <w:sz w:val="18"/>
            </w:rPr>
            <w:instrText xml:space="preserve"> NUMPAGES </w:instrText>
          </w:r>
          <w:r w:rsidRPr="00A818EE">
            <w:rPr>
              <w:color w:val="808080"/>
              <w:sz w:val="18"/>
            </w:rPr>
            <w:fldChar w:fldCharType="separate"/>
          </w:r>
          <w:r w:rsidR="00BE1E59">
            <w:rPr>
              <w:noProof/>
              <w:color w:val="808080"/>
              <w:sz w:val="18"/>
            </w:rPr>
            <w:t>3</w:t>
          </w:r>
          <w:r w:rsidRPr="00A818EE">
            <w:rPr>
              <w:color w:val="808080"/>
              <w:sz w:val="18"/>
            </w:rPr>
            <w:fldChar w:fldCharType="end"/>
          </w:r>
        </w:p>
      </w:tc>
    </w:tr>
  </w:tbl>
  <w:p w14:paraId="5BAD1BA3" w14:textId="77777777" w:rsidR="005667F7" w:rsidRPr="00A818EE" w:rsidRDefault="005667F7" w:rsidP="00A818EE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C481260" w14:textId="77777777" w:rsidR="003970C0" w:rsidRDefault="003970C0" w:rsidP="006C1916">
      <w:r>
        <w:separator/>
      </w:r>
    </w:p>
  </w:footnote>
  <w:footnote w:type="continuationSeparator" w:id="0">
    <w:p w14:paraId="0628B3EA" w14:textId="77777777" w:rsidR="003970C0" w:rsidRDefault="003970C0" w:rsidP="006C19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AD1B98" w14:textId="77777777" w:rsidR="005667F7" w:rsidRDefault="005667F7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AD1B99" w14:textId="77777777" w:rsidR="005667F7" w:rsidRPr="00A818EE" w:rsidRDefault="005667F7" w:rsidP="00A818EE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AD1B9F" w14:textId="77777777" w:rsidR="005667F7" w:rsidRDefault="005667F7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C3515A"/>
    <w:multiLevelType w:val="hybridMultilevel"/>
    <w:tmpl w:val="D370EC8A"/>
    <w:lvl w:ilvl="0" w:tplc="635C2384">
      <w:start w:val="1"/>
      <w:numFmt w:val="decimal"/>
      <w:lvlText w:val="%1."/>
      <w:lvlJc w:val="left"/>
      <w:pPr>
        <w:tabs>
          <w:tab w:val="num" w:pos="1699"/>
        </w:tabs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1">
    <w:nsid w:val="0E656EFD"/>
    <w:multiLevelType w:val="multilevel"/>
    <w:tmpl w:val="0F547108"/>
    <w:lvl w:ilvl="0">
      <w:start w:val="1"/>
      <w:numFmt w:val="decimal"/>
      <w:lvlText w:val="%1."/>
      <w:lvlJc w:val="left"/>
      <w:pPr>
        <w:tabs>
          <w:tab w:val="num" w:pos="0"/>
        </w:tabs>
        <w:ind w:left="1069" w:hanging="360"/>
      </w:pPr>
      <w:rPr>
        <w:rFonts w:cs="Times New Roman" w:hint="default"/>
      </w:rPr>
    </w:lvl>
    <w:lvl w:ilvl="1">
      <w:start w:val="4"/>
      <w:numFmt w:val="decimal"/>
      <w:isLgl/>
      <w:lvlText w:val="%1.%2."/>
      <w:lvlJc w:val="left"/>
      <w:pPr>
        <w:tabs>
          <w:tab w:val="num" w:pos="0"/>
        </w:tabs>
        <w:ind w:left="1434" w:hanging="720"/>
      </w:pPr>
      <w:rPr>
        <w:rFonts w:cs="Times New Roman" w:hint="default"/>
      </w:rPr>
    </w:lvl>
    <w:lvl w:ilvl="2">
      <w:start w:val="2"/>
      <w:numFmt w:val="decimal"/>
      <w:isLgl/>
      <w:lvlText w:val="%1.3.%3."/>
      <w:lvlJc w:val="left"/>
      <w:pPr>
        <w:tabs>
          <w:tab w:val="num" w:pos="0"/>
        </w:tabs>
        <w:ind w:left="143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0"/>
        </w:tabs>
        <w:ind w:left="1804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0"/>
        </w:tabs>
        <w:ind w:left="180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0"/>
        </w:tabs>
        <w:ind w:left="2174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0"/>
        </w:tabs>
        <w:ind w:left="253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0"/>
        </w:tabs>
        <w:ind w:left="2544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0"/>
        </w:tabs>
        <w:ind w:left="2909" w:hanging="2160"/>
      </w:pPr>
      <w:rPr>
        <w:rFonts w:cs="Times New Roman" w:hint="default"/>
      </w:rPr>
    </w:lvl>
  </w:abstractNum>
  <w:abstractNum w:abstractNumId="2">
    <w:nsid w:val="0FA60D97"/>
    <w:multiLevelType w:val="hybridMultilevel"/>
    <w:tmpl w:val="5F744B9E"/>
    <w:lvl w:ilvl="0" w:tplc="C4EC4CC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3">
    <w:nsid w:val="14704C0E"/>
    <w:multiLevelType w:val="multilevel"/>
    <w:tmpl w:val="34A63026"/>
    <w:lvl w:ilvl="0">
      <w:start w:val="1"/>
      <w:numFmt w:val="decimal"/>
      <w:lvlText w:val="%1."/>
      <w:lvlJc w:val="left"/>
      <w:pPr>
        <w:ind w:left="1550" w:hanging="84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1077" w:hanging="51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cs="Times New Roman" w:hint="default"/>
      </w:rPr>
    </w:lvl>
  </w:abstractNum>
  <w:abstractNum w:abstractNumId="4">
    <w:nsid w:val="186A5108"/>
    <w:multiLevelType w:val="hybridMultilevel"/>
    <w:tmpl w:val="3B2EB250"/>
    <w:lvl w:ilvl="0" w:tplc="04190003">
      <w:start w:val="1"/>
      <w:numFmt w:val="bullet"/>
      <w:lvlText w:val="o"/>
      <w:lvlJc w:val="left"/>
      <w:pPr>
        <w:ind w:left="2805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333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4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8565" w:hanging="360"/>
      </w:pPr>
      <w:rPr>
        <w:rFonts w:ascii="Wingdings" w:hAnsi="Wingdings" w:hint="default"/>
      </w:rPr>
    </w:lvl>
  </w:abstractNum>
  <w:abstractNum w:abstractNumId="5">
    <w:nsid w:val="1CCE4F6A"/>
    <w:multiLevelType w:val="hybridMultilevel"/>
    <w:tmpl w:val="F24CDDC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1FFB1EA3"/>
    <w:multiLevelType w:val="hybridMultilevel"/>
    <w:tmpl w:val="0B58917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4AE647E"/>
    <w:multiLevelType w:val="hybridMultilevel"/>
    <w:tmpl w:val="E67CD90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2AB6479E"/>
    <w:multiLevelType w:val="hybridMultilevel"/>
    <w:tmpl w:val="D564D722"/>
    <w:lvl w:ilvl="0" w:tplc="0419000F">
      <w:start w:val="29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>
    <w:nsid w:val="30E04690"/>
    <w:multiLevelType w:val="hybridMultilevel"/>
    <w:tmpl w:val="31CCE1B8"/>
    <w:lvl w:ilvl="0" w:tplc="D07E253E">
      <w:start w:val="1"/>
      <w:numFmt w:val="bullet"/>
      <w:lvlText w:val="-"/>
      <w:lvlJc w:val="left"/>
      <w:pPr>
        <w:tabs>
          <w:tab w:val="num" w:pos="900"/>
        </w:tabs>
        <w:ind w:left="90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0">
    <w:nsid w:val="33D77A28"/>
    <w:multiLevelType w:val="hybridMultilevel"/>
    <w:tmpl w:val="26AC145C"/>
    <w:lvl w:ilvl="0" w:tplc="9FD408A6">
      <w:start w:val="8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357931DA"/>
    <w:multiLevelType w:val="hybridMultilevel"/>
    <w:tmpl w:val="C55E553C"/>
    <w:lvl w:ilvl="0" w:tplc="C20855C4">
      <w:start w:val="29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  <w:rPr>
        <w:rFonts w:cs="Times New Roman"/>
      </w:rPr>
    </w:lvl>
  </w:abstractNum>
  <w:abstractNum w:abstractNumId="12">
    <w:nsid w:val="44885F6F"/>
    <w:multiLevelType w:val="hybridMultilevel"/>
    <w:tmpl w:val="95D208BC"/>
    <w:lvl w:ilvl="0" w:tplc="582A95F0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3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4BC1459"/>
    <w:multiLevelType w:val="multilevel"/>
    <w:tmpl w:val="F702A884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4"/>
      <w:numFmt w:val="decimal"/>
      <w:lvlText w:val="%1.%2"/>
      <w:lvlJc w:val="left"/>
      <w:pPr>
        <w:ind w:left="108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cs="Times New Roman" w:hint="default"/>
      </w:rPr>
    </w:lvl>
  </w:abstractNum>
  <w:abstractNum w:abstractNumId="14">
    <w:nsid w:val="480D63D0"/>
    <w:multiLevelType w:val="hybridMultilevel"/>
    <w:tmpl w:val="584E4264"/>
    <w:lvl w:ilvl="0" w:tplc="468A79D8">
      <w:start w:val="25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cs="Times New Roman" w:hint="default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  <w:rPr>
        <w:rFonts w:cs="Times New Roman"/>
      </w:rPr>
    </w:lvl>
  </w:abstractNum>
  <w:abstractNum w:abstractNumId="15">
    <w:nsid w:val="49F91FAF"/>
    <w:multiLevelType w:val="hybridMultilevel"/>
    <w:tmpl w:val="7FC40ECA"/>
    <w:lvl w:ilvl="0" w:tplc="04FC92BA">
      <w:start w:val="8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>
    <w:nsid w:val="4A277107"/>
    <w:multiLevelType w:val="hybridMultilevel"/>
    <w:tmpl w:val="24E2781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DA20569"/>
    <w:multiLevelType w:val="hybridMultilevel"/>
    <w:tmpl w:val="9C0E51DA"/>
    <w:lvl w:ilvl="0" w:tplc="582A95F0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32"/>
      </w:rPr>
    </w:lvl>
    <w:lvl w:ilvl="1" w:tplc="89BA38BA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8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DE7539E"/>
    <w:multiLevelType w:val="hybridMultilevel"/>
    <w:tmpl w:val="4484F382"/>
    <w:lvl w:ilvl="0" w:tplc="509A9304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3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57402DA"/>
    <w:multiLevelType w:val="multilevel"/>
    <w:tmpl w:val="D0FE44BE"/>
    <w:lvl w:ilvl="0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>
      <w:start w:val="3"/>
      <w:numFmt w:val="decimal"/>
      <w:isLgl/>
      <w:lvlText w:val="%1.%2."/>
      <w:lvlJc w:val="left"/>
      <w:pPr>
        <w:ind w:left="1789" w:hanging="720"/>
      </w:pPr>
      <w:rPr>
        <w:rFonts w:cs="Times New Roman" w:hint="default"/>
      </w:rPr>
    </w:lvl>
    <w:lvl w:ilvl="2">
      <w:start w:val="3"/>
      <w:numFmt w:val="decimal"/>
      <w:isLgl/>
      <w:lvlText w:val="%1.%2.%3."/>
      <w:lvlJc w:val="left"/>
      <w:pPr>
        <w:ind w:left="178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cs="Times New Roman" w:hint="default"/>
      </w:rPr>
    </w:lvl>
  </w:abstractNum>
  <w:abstractNum w:abstractNumId="20">
    <w:nsid w:val="5C5E4FF6"/>
    <w:multiLevelType w:val="multilevel"/>
    <w:tmpl w:val="6292EBB8"/>
    <w:lvl w:ilvl="0">
      <w:start w:val="3"/>
      <w:numFmt w:val="decimal"/>
      <w:lvlText w:val="%1"/>
      <w:lvlJc w:val="left"/>
      <w:pPr>
        <w:ind w:left="600" w:hanging="60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883" w:hanging="60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929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cs="Times New Roman" w:hint="default"/>
      </w:rPr>
    </w:lvl>
  </w:abstractNum>
  <w:abstractNum w:abstractNumId="21">
    <w:nsid w:val="63B55E01"/>
    <w:multiLevelType w:val="hybridMultilevel"/>
    <w:tmpl w:val="0D90AEB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>
    <w:nsid w:val="70053C1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858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3">
    <w:nsid w:val="7F0B2B82"/>
    <w:multiLevelType w:val="hybridMultilevel"/>
    <w:tmpl w:val="74183AC0"/>
    <w:lvl w:ilvl="0" w:tplc="8C4262A2">
      <w:start w:val="1"/>
      <w:numFmt w:val="bullet"/>
      <w:lvlText w:val="-"/>
      <w:lvlJc w:val="left"/>
      <w:pPr>
        <w:tabs>
          <w:tab w:val="num" w:pos="900"/>
        </w:tabs>
        <w:ind w:left="90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15"/>
  </w:num>
  <w:num w:numId="5">
    <w:abstractNumId w:val="6"/>
  </w:num>
  <w:num w:numId="6">
    <w:abstractNumId w:val="16"/>
  </w:num>
  <w:num w:numId="7">
    <w:abstractNumId w:val="14"/>
  </w:num>
  <w:num w:numId="8">
    <w:abstractNumId w:val="11"/>
  </w:num>
  <w:num w:numId="9">
    <w:abstractNumId w:val="8"/>
  </w:num>
  <w:num w:numId="10">
    <w:abstractNumId w:val="3"/>
  </w:num>
  <w:num w:numId="11">
    <w:abstractNumId w:val="20"/>
  </w:num>
  <w:num w:numId="12">
    <w:abstractNumId w:val="22"/>
  </w:num>
  <w:num w:numId="13">
    <w:abstractNumId w:val="7"/>
  </w:num>
  <w:num w:numId="14">
    <w:abstractNumId w:val="21"/>
  </w:num>
  <w:num w:numId="15">
    <w:abstractNumId w:val="9"/>
  </w:num>
  <w:num w:numId="16">
    <w:abstractNumId w:val="23"/>
  </w:num>
  <w:num w:numId="17">
    <w:abstractNumId w:val="19"/>
  </w:num>
  <w:num w:numId="18">
    <w:abstractNumId w:val="2"/>
  </w:num>
  <w:num w:numId="19">
    <w:abstractNumId w:val="13"/>
  </w:num>
  <w:num w:numId="20">
    <w:abstractNumId w:val="18"/>
  </w:num>
  <w:num w:numId="21">
    <w:abstractNumId w:val="12"/>
  </w:num>
  <w:num w:numId="22">
    <w:abstractNumId w:val="17"/>
  </w:num>
  <w:num w:numId="23">
    <w:abstractNumId w:val="4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attachedTemplate r:id="rId1"/>
  <w:defaultTabStop w:val="708"/>
  <w:doNotHyphenateCap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69A9"/>
    <w:rsid w:val="0009251A"/>
    <w:rsid w:val="000B3A76"/>
    <w:rsid w:val="000C39C0"/>
    <w:rsid w:val="000C3D02"/>
    <w:rsid w:val="000D3BE7"/>
    <w:rsid w:val="000D690C"/>
    <w:rsid w:val="00107BE2"/>
    <w:rsid w:val="00170036"/>
    <w:rsid w:val="001C78DA"/>
    <w:rsid w:val="002306C4"/>
    <w:rsid w:val="00272581"/>
    <w:rsid w:val="003352F8"/>
    <w:rsid w:val="00376371"/>
    <w:rsid w:val="00396AD9"/>
    <w:rsid w:val="003970C0"/>
    <w:rsid w:val="003A2DCC"/>
    <w:rsid w:val="003B4389"/>
    <w:rsid w:val="003D1E8D"/>
    <w:rsid w:val="003D385C"/>
    <w:rsid w:val="0040656C"/>
    <w:rsid w:val="00416EC9"/>
    <w:rsid w:val="004464E5"/>
    <w:rsid w:val="00492CC1"/>
    <w:rsid w:val="00495CD8"/>
    <w:rsid w:val="004D20DA"/>
    <w:rsid w:val="004F1552"/>
    <w:rsid w:val="0050450C"/>
    <w:rsid w:val="005419A9"/>
    <w:rsid w:val="00557008"/>
    <w:rsid w:val="005667F7"/>
    <w:rsid w:val="00583770"/>
    <w:rsid w:val="00596B65"/>
    <w:rsid w:val="005C77D6"/>
    <w:rsid w:val="005F21A3"/>
    <w:rsid w:val="006215FD"/>
    <w:rsid w:val="006C1916"/>
    <w:rsid w:val="0072537D"/>
    <w:rsid w:val="00755DFC"/>
    <w:rsid w:val="007D6CA5"/>
    <w:rsid w:val="007F62C4"/>
    <w:rsid w:val="008079F3"/>
    <w:rsid w:val="00812431"/>
    <w:rsid w:val="00850C7C"/>
    <w:rsid w:val="008849B1"/>
    <w:rsid w:val="00893A61"/>
    <w:rsid w:val="00897EEB"/>
    <w:rsid w:val="008B79D4"/>
    <w:rsid w:val="008F291B"/>
    <w:rsid w:val="00913F93"/>
    <w:rsid w:val="0093123A"/>
    <w:rsid w:val="00944A61"/>
    <w:rsid w:val="00944C32"/>
    <w:rsid w:val="00951994"/>
    <w:rsid w:val="00962EE7"/>
    <w:rsid w:val="00967601"/>
    <w:rsid w:val="009823C6"/>
    <w:rsid w:val="009902A9"/>
    <w:rsid w:val="00995EC4"/>
    <w:rsid w:val="00997B2C"/>
    <w:rsid w:val="009A6296"/>
    <w:rsid w:val="009D0889"/>
    <w:rsid w:val="009D48B1"/>
    <w:rsid w:val="00A15821"/>
    <w:rsid w:val="00A3438B"/>
    <w:rsid w:val="00A50FED"/>
    <w:rsid w:val="00A7543E"/>
    <w:rsid w:val="00A76E4F"/>
    <w:rsid w:val="00A818EE"/>
    <w:rsid w:val="00AC159E"/>
    <w:rsid w:val="00AC7A1B"/>
    <w:rsid w:val="00AC7B38"/>
    <w:rsid w:val="00B63AC9"/>
    <w:rsid w:val="00BA000B"/>
    <w:rsid w:val="00BB1812"/>
    <w:rsid w:val="00BD3EB4"/>
    <w:rsid w:val="00BE1E59"/>
    <w:rsid w:val="00C172CE"/>
    <w:rsid w:val="00C37118"/>
    <w:rsid w:val="00C81F91"/>
    <w:rsid w:val="00C85033"/>
    <w:rsid w:val="00CA0BCC"/>
    <w:rsid w:val="00CB69A9"/>
    <w:rsid w:val="00CF2C71"/>
    <w:rsid w:val="00CF406F"/>
    <w:rsid w:val="00D00EFB"/>
    <w:rsid w:val="00D23962"/>
    <w:rsid w:val="00D54391"/>
    <w:rsid w:val="00DD1545"/>
    <w:rsid w:val="00DF153E"/>
    <w:rsid w:val="00E06CCA"/>
    <w:rsid w:val="00E1407E"/>
    <w:rsid w:val="00E27DC6"/>
    <w:rsid w:val="00E5326F"/>
    <w:rsid w:val="00E54ADB"/>
    <w:rsid w:val="00E63122"/>
    <w:rsid w:val="00E97942"/>
    <w:rsid w:val="00EB2BAB"/>
    <w:rsid w:val="00ED589D"/>
    <w:rsid w:val="00F13914"/>
    <w:rsid w:val="00F35BCE"/>
    <w:rsid w:val="00F54501"/>
    <w:rsid w:val="00F5662B"/>
    <w:rsid w:val="00F6637C"/>
    <w:rsid w:val="00F90722"/>
    <w:rsid w:val="00FB5A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5BAD195E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annotation reference" w:uiPriority="0"/>
    <w:lsdException w:name="page number" w:uiPriority="0"/>
    <w:lsdException w:name="endnote reference" w:uiPriority="0"/>
    <w:lsdException w:name="endnote tex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3" w:uiPriority="0"/>
    <w:lsdException w:name="Block Text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HTML Preformatted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4389"/>
    <w:pPr>
      <w:widowControl w:val="0"/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B4389"/>
    <w:pPr>
      <w:keepNext/>
      <w:ind w:left="1134" w:right="1134"/>
      <w:outlineLvl w:val="0"/>
    </w:pPr>
  </w:style>
  <w:style w:type="paragraph" w:styleId="2">
    <w:name w:val="heading 2"/>
    <w:basedOn w:val="a"/>
    <w:next w:val="a"/>
    <w:link w:val="20"/>
    <w:uiPriority w:val="9"/>
    <w:qFormat/>
    <w:rsid w:val="003B4389"/>
    <w:pPr>
      <w:keepNext/>
      <w:spacing w:before="120" w:after="120"/>
      <w:ind w:left="-1361"/>
      <w:jc w:val="center"/>
      <w:outlineLvl w:val="1"/>
    </w:pPr>
    <w:rPr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qFormat/>
    <w:rsid w:val="003B4389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7">
    <w:name w:val="heading 7"/>
    <w:basedOn w:val="a"/>
    <w:next w:val="a"/>
    <w:link w:val="70"/>
    <w:uiPriority w:val="9"/>
    <w:unhideWhenUsed/>
    <w:qFormat/>
    <w:rsid w:val="003B4389"/>
    <w:pPr>
      <w:spacing w:before="240" w:after="60"/>
      <w:outlineLvl w:val="6"/>
    </w:pPr>
    <w:rPr>
      <w:rFonts w:ascii="Calibri" w:hAnsi="Calibri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character" w:customStyle="1" w:styleId="20">
    <w:name w:val="Заголовок 2 Знак"/>
    <w:basedOn w:val="a0"/>
    <w:link w:val="2"/>
    <w:uiPriority w:val="9"/>
    <w:locked/>
    <w:rsid w:val="003B4389"/>
    <w:rPr>
      <w:rFonts w:ascii="Times New Roman" w:hAnsi="Times New Roman" w:cs="Times New Roman"/>
      <w:b/>
      <w:bCs/>
      <w:snapToGrid w:val="0"/>
      <w:sz w:val="36"/>
      <w:szCs w:val="36"/>
      <w:lang w:val="x-none" w:eastAsia="ru-RU"/>
    </w:rPr>
  </w:style>
  <w:style w:type="character" w:customStyle="1" w:styleId="30">
    <w:name w:val="Заголовок 3 Знак"/>
    <w:basedOn w:val="a0"/>
    <w:link w:val="3"/>
    <w:uiPriority w:val="9"/>
    <w:locked/>
    <w:rsid w:val="003B4389"/>
    <w:rPr>
      <w:rFonts w:ascii="Arial" w:hAnsi="Arial" w:cs="Arial"/>
      <w:b/>
      <w:bCs/>
      <w:snapToGrid w:val="0"/>
      <w:sz w:val="26"/>
      <w:szCs w:val="26"/>
      <w:lang w:val="x-none" w:eastAsia="ru-RU"/>
    </w:rPr>
  </w:style>
  <w:style w:type="character" w:customStyle="1" w:styleId="70">
    <w:name w:val="Заголовок 7 Знак"/>
    <w:basedOn w:val="a0"/>
    <w:link w:val="7"/>
    <w:uiPriority w:val="9"/>
    <w:locked/>
    <w:rsid w:val="003B4389"/>
    <w:rPr>
      <w:rFonts w:ascii="Calibri" w:hAnsi="Calibri" w:cs="Times New Roman"/>
      <w:snapToGrid w:val="0"/>
      <w:sz w:val="28"/>
      <w:szCs w:val="28"/>
      <w:lang w:val="x-none" w:eastAsia="x-none"/>
    </w:rPr>
  </w:style>
  <w:style w:type="table" w:styleId="a3">
    <w:name w:val="Table Grid"/>
    <w:basedOn w:val="a1"/>
    <w:uiPriority w:val="59"/>
    <w:rsid w:val="003B4389"/>
    <w:pPr>
      <w:spacing w:after="0" w:line="240" w:lineRule="auto"/>
      <w:ind w:firstLine="720"/>
      <w:jc w:val="center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cs="Times New Roman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pPr>
        <w:jc w:val="left"/>
      </w:pPr>
      <w:rPr>
        <w:rFonts w:cs="Times New Roman"/>
      </w:rPr>
    </w:tblStylePr>
  </w:style>
  <w:style w:type="paragraph" w:styleId="a4">
    <w:name w:val="header"/>
    <w:basedOn w:val="a"/>
    <w:link w:val="a5"/>
    <w:uiPriority w:val="99"/>
    <w:rsid w:val="003B4389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styleId="a6">
    <w:name w:val="footer"/>
    <w:basedOn w:val="a"/>
    <w:link w:val="a7"/>
    <w:uiPriority w:val="99"/>
    <w:rsid w:val="003B4389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character" w:styleId="a8">
    <w:name w:val="annotation reference"/>
    <w:basedOn w:val="a0"/>
    <w:uiPriority w:val="99"/>
    <w:unhideWhenUsed/>
    <w:rsid w:val="005C77D6"/>
    <w:rPr>
      <w:rFonts w:cs="Times New Roman"/>
      <w:sz w:val="16"/>
      <w:szCs w:val="16"/>
    </w:rPr>
  </w:style>
  <w:style w:type="paragraph" w:styleId="a9">
    <w:name w:val="annotation text"/>
    <w:basedOn w:val="a"/>
    <w:link w:val="aa"/>
    <w:uiPriority w:val="99"/>
    <w:unhideWhenUsed/>
    <w:rsid w:val="005C77D6"/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locked/>
    <w:rsid w:val="005C77D6"/>
    <w:rPr>
      <w:rFonts w:ascii="Calibri" w:hAnsi="Calibri" w:cs="Calibri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unhideWhenUsed/>
    <w:rsid w:val="005C77D6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locked/>
    <w:rsid w:val="005C77D6"/>
    <w:rPr>
      <w:rFonts w:ascii="Calibri" w:hAnsi="Calibri" w:cs="Calibri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5C77D6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locked/>
    <w:rsid w:val="005C77D6"/>
    <w:rPr>
      <w:rFonts w:ascii="Tahoma" w:hAnsi="Tahoma" w:cs="Tahoma"/>
      <w:sz w:val="16"/>
      <w:szCs w:val="16"/>
    </w:rPr>
  </w:style>
  <w:style w:type="paragraph" w:customStyle="1" w:styleId="af">
    <w:name w:val="табл"/>
    <w:basedOn w:val="a"/>
    <w:rsid w:val="003B4389"/>
    <w:pPr>
      <w:ind w:firstLine="0"/>
      <w:jc w:val="left"/>
    </w:pPr>
  </w:style>
  <w:style w:type="paragraph" w:customStyle="1" w:styleId="11">
    <w:name w:val="Заголовок1"/>
    <w:basedOn w:val="1"/>
    <w:qFormat/>
    <w:rsid w:val="003B4389"/>
    <w:pPr>
      <w:ind w:firstLine="0"/>
      <w:jc w:val="center"/>
    </w:pPr>
  </w:style>
  <w:style w:type="paragraph" w:customStyle="1" w:styleId="af0">
    <w:name w:val="ЗаголовокДокумента"/>
    <w:basedOn w:val="af"/>
    <w:qFormat/>
    <w:rsid w:val="005419A9"/>
    <w:pPr>
      <w:suppressAutoHyphens/>
      <w:ind w:right="5103"/>
    </w:pPr>
  </w:style>
  <w:style w:type="paragraph" w:customStyle="1" w:styleId="af1">
    <w:name w:val="Основной"/>
    <w:basedOn w:val="a"/>
    <w:rsid w:val="003B4389"/>
  </w:style>
  <w:style w:type="character" w:styleId="af2">
    <w:name w:val="page number"/>
    <w:basedOn w:val="a0"/>
    <w:uiPriority w:val="99"/>
    <w:rsid w:val="003B4389"/>
    <w:rPr>
      <w:rFonts w:cs="Times New Roman"/>
    </w:rPr>
  </w:style>
  <w:style w:type="paragraph" w:styleId="af3">
    <w:name w:val="Body Text"/>
    <w:basedOn w:val="a"/>
    <w:link w:val="af4"/>
    <w:uiPriority w:val="99"/>
    <w:rsid w:val="003B4389"/>
    <w:pPr>
      <w:spacing w:after="120"/>
    </w:pPr>
  </w:style>
  <w:style w:type="character" w:customStyle="1" w:styleId="af4">
    <w:name w:val="Основной текст Знак"/>
    <w:basedOn w:val="a0"/>
    <w:link w:val="af3"/>
    <w:uiPriority w:val="9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styleId="af5">
    <w:name w:val="Body Text Indent"/>
    <w:basedOn w:val="a"/>
    <w:link w:val="af6"/>
    <w:uiPriority w:val="99"/>
    <w:rsid w:val="003B4389"/>
  </w:style>
  <w:style w:type="character" w:customStyle="1" w:styleId="af6">
    <w:name w:val="Основной текст с отступом Знак"/>
    <w:basedOn w:val="a0"/>
    <w:link w:val="af5"/>
    <w:uiPriority w:val="9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character" w:styleId="af7">
    <w:name w:val="Hyperlink"/>
    <w:basedOn w:val="a0"/>
    <w:uiPriority w:val="99"/>
    <w:rsid w:val="003B4389"/>
    <w:rPr>
      <w:rFonts w:ascii="Arial" w:hAnsi="Arial" w:cs="Times New Roman"/>
      <w:color w:val="004080"/>
      <w:sz w:val="24"/>
      <w:u w:val="single"/>
    </w:rPr>
  </w:style>
  <w:style w:type="paragraph" w:styleId="af8">
    <w:name w:val="Document Map"/>
    <w:basedOn w:val="a"/>
    <w:link w:val="af9"/>
    <w:uiPriority w:val="99"/>
    <w:rsid w:val="003B4389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9">
    <w:name w:val="Схема документа Знак"/>
    <w:basedOn w:val="a0"/>
    <w:link w:val="af8"/>
    <w:uiPriority w:val="99"/>
    <w:locked/>
    <w:rsid w:val="003B4389"/>
    <w:rPr>
      <w:rFonts w:ascii="Tahoma" w:hAnsi="Tahoma" w:cs="Tahoma"/>
      <w:snapToGrid w:val="0"/>
      <w:sz w:val="20"/>
      <w:szCs w:val="20"/>
      <w:shd w:val="clear" w:color="auto" w:fill="000080"/>
      <w:lang w:val="x-none" w:eastAsia="ru-RU"/>
    </w:rPr>
  </w:style>
  <w:style w:type="paragraph" w:styleId="HTML">
    <w:name w:val="HTML Preformatted"/>
    <w:basedOn w:val="a"/>
    <w:link w:val="HTML0"/>
    <w:uiPriority w:val="99"/>
    <w:rsid w:val="003B43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locked/>
    <w:rsid w:val="003B4389"/>
    <w:rPr>
      <w:rFonts w:ascii="Courier New" w:hAnsi="Courier New" w:cs="Courier New"/>
      <w:snapToGrid w:val="0"/>
      <w:sz w:val="20"/>
      <w:szCs w:val="20"/>
      <w:lang w:val="x-none" w:eastAsia="ru-RU"/>
    </w:rPr>
  </w:style>
  <w:style w:type="paragraph" w:customStyle="1" w:styleId="ConsPlusTitle">
    <w:name w:val="ConsPlusTitle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0"/>
      <w:szCs w:val="20"/>
      <w:lang w:eastAsia="ru-RU"/>
    </w:rPr>
  </w:style>
  <w:style w:type="paragraph" w:customStyle="1" w:styleId="body">
    <w:name w:val="body"/>
    <w:basedOn w:val="a"/>
    <w:rsid w:val="003B4389"/>
    <w:pPr>
      <w:spacing w:after="120" w:line="312" w:lineRule="auto"/>
    </w:pPr>
    <w:rPr>
      <w:color w:val="000000"/>
      <w:sz w:val="24"/>
    </w:rPr>
  </w:style>
  <w:style w:type="paragraph" w:customStyle="1" w:styleId="afa">
    <w:name w:val="Знак Знак Знак Знак Знак Знак Знак"/>
    <w:basedOn w:val="a"/>
    <w:rsid w:val="003B4389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12">
    <w:name w:val="Обычный1"/>
    <w:basedOn w:val="a"/>
    <w:rsid w:val="003B4389"/>
    <w:pPr>
      <w:ind w:firstLine="0"/>
      <w:jc w:val="center"/>
    </w:pPr>
  </w:style>
  <w:style w:type="paragraph" w:styleId="afb">
    <w:name w:val="Title"/>
    <w:basedOn w:val="a"/>
    <w:next w:val="a"/>
    <w:link w:val="afc"/>
    <w:uiPriority w:val="10"/>
    <w:qFormat/>
    <w:rsid w:val="003B4389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fc">
    <w:name w:val="Название Знак"/>
    <w:basedOn w:val="a0"/>
    <w:link w:val="afb"/>
    <w:uiPriority w:val="10"/>
    <w:locked/>
    <w:rsid w:val="003B4389"/>
    <w:rPr>
      <w:rFonts w:asciiTheme="majorHAnsi" w:eastAsiaTheme="majorEastAsia" w:hAnsiTheme="majorHAnsi" w:cs="Times New Roman"/>
      <w:b/>
      <w:bCs/>
      <w:snapToGrid w:val="0"/>
      <w:kern w:val="28"/>
      <w:sz w:val="32"/>
      <w:szCs w:val="32"/>
      <w:lang w:val="x-none" w:eastAsia="ru-RU"/>
    </w:rPr>
  </w:style>
  <w:style w:type="table" w:customStyle="1" w:styleId="13">
    <w:name w:val="Стиль1табл"/>
    <w:basedOn w:val="a1"/>
    <w:rsid w:val="003B4389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jc w:val="center"/>
      </w:pPr>
      <w:rPr>
        <w:rFonts w:cs="Times New Roman"/>
      </w:rPr>
    </w:tblStylePr>
    <w:tblStylePr w:type="lastCol">
      <w:pPr>
        <w:jc w:val="center"/>
      </w:pPr>
      <w:rPr>
        <w:rFonts w:cs="Times New Roman"/>
      </w:rPr>
    </w:tblStylePr>
  </w:style>
  <w:style w:type="table" w:customStyle="1" w:styleId="21">
    <w:name w:val="ТаблСетка2графы"/>
    <w:basedOn w:val="a1"/>
    <w:rsid w:val="003B4389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  <w:tblStylePr w:type="lastCol">
      <w:pPr>
        <w:jc w:val="center"/>
      </w:pPr>
      <w:rPr>
        <w:rFonts w:cs="Times New Roman"/>
      </w:rPr>
    </w:tblStylePr>
  </w:style>
  <w:style w:type="table" w:customStyle="1" w:styleId="22">
    <w:name w:val="Стиль2"/>
    <w:basedOn w:val="a1"/>
    <w:rsid w:val="003B4389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</w:style>
  <w:style w:type="table" w:customStyle="1" w:styleId="afd">
    <w:name w:val="Мой"/>
    <w:basedOn w:val="a1"/>
    <w:rsid w:val="003B4389"/>
    <w:pPr>
      <w:spacing w:after="0" w:line="240" w:lineRule="auto"/>
      <w:jc w:val="right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mirrorIndents/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</w:style>
  <w:style w:type="paragraph" w:customStyle="1" w:styleId="afe">
    <w:name w:val="простой"/>
    <w:basedOn w:val="af"/>
    <w:rsid w:val="003B4389"/>
    <w:pPr>
      <w:jc w:val="center"/>
    </w:pPr>
  </w:style>
  <w:style w:type="paragraph" w:customStyle="1" w:styleId="aff">
    <w:name w:val="Табл"/>
    <w:basedOn w:val="a"/>
    <w:link w:val="aff0"/>
    <w:qFormat/>
    <w:rsid w:val="003B4389"/>
    <w:pPr>
      <w:ind w:right="1797"/>
      <w:jc w:val="left"/>
    </w:pPr>
  </w:style>
  <w:style w:type="character" w:customStyle="1" w:styleId="aff0">
    <w:name w:val="Табл Знак"/>
    <w:basedOn w:val="a0"/>
    <w:link w:val="aff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table" w:customStyle="1" w:styleId="aff1">
    <w:name w:val="бюджет"/>
    <w:basedOn w:val="a1"/>
    <w:rsid w:val="003B4389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  <w:tblStylePr w:type="lastCol">
      <w:pPr>
        <w:jc w:val="right"/>
      </w:pPr>
      <w:rPr>
        <w:rFonts w:cs="Times New Roman"/>
      </w:rPr>
    </w:tblStylePr>
  </w:style>
  <w:style w:type="paragraph" w:customStyle="1" w:styleId="ConsPlusNormal">
    <w:name w:val="ConsPlusNormal"/>
    <w:rsid w:val="003B438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  <w:lang w:eastAsia="ru-RU"/>
    </w:rPr>
  </w:style>
  <w:style w:type="paragraph" w:customStyle="1" w:styleId="ConsPlusDocList">
    <w:name w:val="ConsPlusDocList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14">
    <w:name w:val="Знак1"/>
    <w:basedOn w:val="a"/>
    <w:rsid w:val="003B4389"/>
    <w:pPr>
      <w:spacing w:after="160" w:line="240" w:lineRule="exact"/>
    </w:pPr>
    <w:rPr>
      <w:noProof/>
      <w:sz w:val="20"/>
      <w:szCs w:val="20"/>
    </w:rPr>
  </w:style>
  <w:style w:type="paragraph" w:customStyle="1" w:styleId="110">
    <w:name w:val="Знак11"/>
    <w:basedOn w:val="a"/>
    <w:rsid w:val="003B4389"/>
    <w:pPr>
      <w:spacing w:after="160" w:line="240" w:lineRule="exact"/>
    </w:pPr>
    <w:rPr>
      <w:noProof/>
      <w:sz w:val="20"/>
      <w:szCs w:val="20"/>
    </w:rPr>
  </w:style>
  <w:style w:type="paragraph" w:customStyle="1" w:styleId="120">
    <w:name w:val="Знак12"/>
    <w:basedOn w:val="a"/>
    <w:rsid w:val="003B4389"/>
    <w:pPr>
      <w:spacing w:after="160" w:line="240" w:lineRule="exact"/>
    </w:pPr>
    <w:rPr>
      <w:noProof/>
      <w:sz w:val="20"/>
      <w:szCs w:val="20"/>
    </w:rPr>
  </w:style>
  <w:style w:type="paragraph" w:customStyle="1" w:styleId="130">
    <w:name w:val="Знак13"/>
    <w:basedOn w:val="a"/>
    <w:rsid w:val="003B4389"/>
    <w:pPr>
      <w:spacing w:after="160" w:line="240" w:lineRule="exact"/>
    </w:pPr>
    <w:rPr>
      <w:noProof/>
      <w:sz w:val="20"/>
      <w:szCs w:val="20"/>
    </w:rPr>
  </w:style>
  <w:style w:type="character" w:styleId="aff2">
    <w:name w:val="FollowedHyperlink"/>
    <w:basedOn w:val="a0"/>
    <w:uiPriority w:val="99"/>
    <w:rsid w:val="003B4389"/>
    <w:rPr>
      <w:color w:val="800080"/>
      <w:u w:val="single"/>
    </w:rPr>
  </w:style>
  <w:style w:type="paragraph" w:styleId="aff3">
    <w:name w:val="Block Text"/>
    <w:basedOn w:val="a"/>
    <w:uiPriority w:val="99"/>
    <w:rsid w:val="003B4389"/>
    <w:pPr>
      <w:spacing w:before="240" w:line="220" w:lineRule="exact"/>
      <w:ind w:left="57" w:right="5273"/>
    </w:pPr>
    <w:rPr>
      <w:rFonts w:ascii="Tms Rmn" w:hAnsi="Tms Rmn" w:cs="Tms Rmn"/>
      <w:noProof/>
    </w:rPr>
  </w:style>
  <w:style w:type="paragraph" w:customStyle="1" w:styleId="CharChar2">
    <w:name w:val="Char Char2"/>
    <w:basedOn w:val="a"/>
    <w:rsid w:val="003B4389"/>
    <w:rPr>
      <w:rFonts w:ascii="Verdana" w:hAnsi="Verdana" w:cs="Verdana"/>
      <w:sz w:val="20"/>
      <w:szCs w:val="20"/>
      <w:lang w:val="en-US" w:eastAsia="en-US"/>
    </w:rPr>
  </w:style>
  <w:style w:type="paragraph" w:styleId="aff4">
    <w:name w:val="footnote text"/>
    <w:basedOn w:val="a"/>
    <w:link w:val="aff5"/>
    <w:uiPriority w:val="99"/>
    <w:semiHidden/>
    <w:rsid w:val="003B4389"/>
    <w:rPr>
      <w:sz w:val="20"/>
      <w:szCs w:val="20"/>
    </w:rPr>
  </w:style>
  <w:style w:type="character" w:customStyle="1" w:styleId="aff5">
    <w:name w:val="Текст сноски Знак"/>
    <w:basedOn w:val="a0"/>
    <w:link w:val="aff4"/>
    <w:uiPriority w:val="99"/>
    <w:semiHidden/>
    <w:locked/>
    <w:rsid w:val="003B4389"/>
    <w:rPr>
      <w:rFonts w:ascii="Times New Roman" w:hAnsi="Times New Roman" w:cs="Times New Roman"/>
      <w:snapToGrid w:val="0"/>
      <w:sz w:val="20"/>
      <w:szCs w:val="20"/>
      <w:lang w:val="x-none" w:eastAsia="ru-RU"/>
    </w:rPr>
  </w:style>
  <w:style w:type="character" w:customStyle="1" w:styleId="15">
    <w:name w:val="Знак Знак1"/>
    <w:rsid w:val="003B4389"/>
    <w:rPr>
      <w:sz w:val="24"/>
      <w:lang w:val="ru-RU" w:eastAsia="ru-RU"/>
    </w:rPr>
  </w:style>
  <w:style w:type="character" w:customStyle="1" w:styleId="23">
    <w:name w:val="Знак Знак2"/>
    <w:rsid w:val="003B4389"/>
    <w:rPr>
      <w:sz w:val="24"/>
      <w:lang w:val="ru-RU" w:eastAsia="ru-RU"/>
    </w:rPr>
  </w:style>
  <w:style w:type="paragraph" w:customStyle="1" w:styleId="31">
    <w:name w:val="Абзац Уровень 3"/>
    <w:basedOn w:val="a"/>
    <w:rsid w:val="003B4389"/>
    <w:pPr>
      <w:spacing w:line="360" w:lineRule="auto"/>
    </w:pPr>
    <w:rPr>
      <w:lang w:eastAsia="ar-SA"/>
    </w:rPr>
  </w:style>
  <w:style w:type="character" w:customStyle="1" w:styleId="aff6">
    <w:name w:val="Текст концевой сноски Знак"/>
    <w:basedOn w:val="a0"/>
    <w:link w:val="aff7"/>
    <w:semiHidden/>
    <w:locked/>
    <w:rsid w:val="003B4389"/>
    <w:rPr>
      <w:rFonts w:ascii="Times New Roman" w:hAnsi="Times New Roman" w:cs="Times New Roman"/>
      <w:snapToGrid w:val="0"/>
      <w:sz w:val="20"/>
      <w:szCs w:val="20"/>
      <w:lang w:val="x-none" w:eastAsia="ru-RU"/>
    </w:rPr>
  </w:style>
  <w:style w:type="paragraph" w:styleId="aff7">
    <w:name w:val="endnote text"/>
    <w:basedOn w:val="a"/>
    <w:link w:val="aff6"/>
    <w:uiPriority w:val="99"/>
    <w:semiHidden/>
    <w:rsid w:val="003B4389"/>
    <w:rPr>
      <w:sz w:val="20"/>
      <w:szCs w:val="20"/>
    </w:rPr>
  </w:style>
  <w:style w:type="character" w:customStyle="1" w:styleId="16">
    <w:name w:val="Текст концевой сноски Знак1"/>
    <w:basedOn w:val="a0"/>
    <w:uiPriority w:val="99"/>
    <w:semiHidden/>
    <w:rPr>
      <w:rFonts w:ascii="Times New Roman" w:hAnsi="Times New Roman" w:cs="Times New Roman"/>
      <w:sz w:val="20"/>
      <w:szCs w:val="20"/>
      <w:lang w:eastAsia="ru-RU"/>
    </w:rPr>
  </w:style>
  <w:style w:type="paragraph" w:styleId="aff8">
    <w:name w:val="List Paragraph"/>
    <w:basedOn w:val="a"/>
    <w:uiPriority w:val="34"/>
    <w:qFormat/>
    <w:rsid w:val="003B4389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aff9">
    <w:name w:val="Знак Знак Знак"/>
    <w:basedOn w:val="a"/>
    <w:next w:val="a"/>
    <w:autoRedefine/>
    <w:rsid w:val="003B4389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32">
    <w:name w:val="Body Text Indent 3"/>
    <w:basedOn w:val="a"/>
    <w:link w:val="33"/>
    <w:uiPriority w:val="99"/>
    <w:rsid w:val="003B4389"/>
    <w:pPr>
      <w:spacing w:after="120"/>
      <w:ind w:left="283"/>
    </w:pPr>
    <w:rPr>
      <w:sz w:val="16"/>
      <w:szCs w:val="16"/>
      <w:lang w:eastAsia="en-US"/>
    </w:rPr>
  </w:style>
  <w:style w:type="character" w:customStyle="1" w:styleId="33">
    <w:name w:val="Основной текст с отступом 3 Знак"/>
    <w:basedOn w:val="a0"/>
    <w:link w:val="32"/>
    <w:uiPriority w:val="99"/>
    <w:locked/>
    <w:rsid w:val="003B4389"/>
    <w:rPr>
      <w:rFonts w:ascii="Times New Roman" w:hAnsi="Times New Roman" w:cs="Times New Roman"/>
      <w:snapToGrid w:val="0"/>
      <w:sz w:val="16"/>
      <w:szCs w:val="16"/>
      <w:lang w:val="x-none" w:eastAsia="x-none"/>
    </w:rPr>
  </w:style>
  <w:style w:type="paragraph" w:customStyle="1" w:styleId="affa">
    <w:name w:val="Знак Знак Знак Знак"/>
    <w:basedOn w:val="a"/>
    <w:rsid w:val="003B4389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ffb">
    <w:name w:val="Стиль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styleId="affc">
    <w:name w:val="Normal (Web)"/>
    <w:basedOn w:val="a"/>
    <w:uiPriority w:val="99"/>
    <w:unhideWhenUsed/>
    <w:rsid w:val="003B4389"/>
    <w:pPr>
      <w:spacing w:before="100" w:after="100"/>
    </w:pPr>
    <w:rPr>
      <w:szCs w:val="20"/>
    </w:rPr>
  </w:style>
  <w:style w:type="paragraph" w:customStyle="1" w:styleId="Heading">
    <w:name w:val="Heading"/>
    <w:uiPriority w:val="99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lang w:eastAsia="ru-RU"/>
    </w:rPr>
  </w:style>
  <w:style w:type="paragraph" w:styleId="24">
    <w:name w:val="Body Text 2"/>
    <w:basedOn w:val="a"/>
    <w:link w:val="25"/>
    <w:uiPriority w:val="99"/>
    <w:unhideWhenUsed/>
    <w:rsid w:val="003B4389"/>
    <w:pPr>
      <w:spacing w:after="120" w:line="480" w:lineRule="auto"/>
    </w:pPr>
    <w:rPr>
      <w:lang w:eastAsia="en-US"/>
    </w:rPr>
  </w:style>
  <w:style w:type="character" w:customStyle="1" w:styleId="25">
    <w:name w:val="Основной текст 2 Знак"/>
    <w:basedOn w:val="a0"/>
    <w:link w:val="24"/>
    <w:uiPriority w:val="9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x-none"/>
    </w:rPr>
  </w:style>
  <w:style w:type="paragraph" w:styleId="34">
    <w:name w:val="Body Text 3"/>
    <w:basedOn w:val="a"/>
    <w:link w:val="35"/>
    <w:uiPriority w:val="99"/>
    <w:unhideWhenUsed/>
    <w:rsid w:val="003B4389"/>
    <w:pPr>
      <w:spacing w:after="120"/>
    </w:pPr>
    <w:rPr>
      <w:sz w:val="16"/>
      <w:szCs w:val="16"/>
      <w:lang w:eastAsia="en-US"/>
    </w:rPr>
  </w:style>
  <w:style w:type="character" w:customStyle="1" w:styleId="35">
    <w:name w:val="Основной текст 3 Знак"/>
    <w:basedOn w:val="a0"/>
    <w:link w:val="34"/>
    <w:uiPriority w:val="99"/>
    <w:locked/>
    <w:rsid w:val="003B4389"/>
    <w:rPr>
      <w:rFonts w:ascii="Times New Roman" w:hAnsi="Times New Roman" w:cs="Times New Roman"/>
      <w:snapToGrid w:val="0"/>
      <w:sz w:val="16"/>
      <w:szCs w:val="16"/>
      <w:lang w:val="x-none" w:eastAsia="x-none"/>
    </w:rPr>
  </w:style>
  <w:style w:type="paragraph" w:styleId="affd">
    <w:name w:val="Plain Text"/>
    <w:basedOn w:val="a"/>
    <w:link w:val="affe"/>
    <w:uiPriority w:val="99"/>
    <w:rsid w:val="003B4389"/>
    <w:rPr>
      <w:rFonts w:ascii="Courier New" w:hAnsi="Courier New"/>
      <w:sz w:val="20"/>
      <w:szCs w:val="20"/>
      <w:lang w:eastAsia="en-US"/>
    </w:rPr>
  </w:style>
  <w:style w:type="character" w:customStyle="1" w:styleId="affe">
    <w:name w:val="Текст Знак"/>
    <w:basedOn w:val="a0"/>
    <w:link w:val="affd"/>
    <w:uiPriority w:val="99"/>
    <w:locked/>
    <w:rsid w:val="003B4389"/>
    <w:rPr>
      <w:rFonts w:ascii="Courier New" w:hAnsi="Courier New" w:cs="Times New Roman"/>
      <w:snapToGrid w:val="0"/>
      <w:sz w:val="20"/>
      <w:szCs w:val="20"/>
      <w:lang w:val="x-none" w:eastAsia="x-none"/>
    </w:rPr>
  </w:style>
  <w:style w:type="character" w:customStyle="1" w:styleId="itemtext1">
    <w:name w:val="itemtext1"/>
    <w:basedOn w:val="a0"/>
    <w:rsid w:val="003B4389"/>
    <w:rPr>
      <w:rFonts w:ascii="Tahoma" w:hAnsi="Tahoma" w:cs="Tahoma"/>
      <w:color w:val="000000"/>
      <w:sz w:val="20"/>
      <w:szCs w:val="20"/>
    </w:rPr>
  </w:style>
  <w:style w:type="character" w:customStyle="1" w:styleId="FontStyle15">
    <w:name w:val="Font Style15"/>
    <w:basedOn w:val="a0"/>
    <w:uiPriority w:val="99"/>
    <w:rsid w:val="003B4389"/>
    <w:rPr>
      <w:rFonts w:ascii="Times New Roman" w:hAnsi="Times New Roman" w:cs="Times New Roman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annotation reference" w:uiPriority="0"/>
    <w:lsdException w:name="page number" w:uiPriority="0"/>
    <w:lsdException w:name="endnote reference" w:uiPriority="0"/>
    <w:lsdException w:name="endnote tex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3" w:uiPriority="0"/>
    <w:lsdException w:name="Block Text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HTML Preformatted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4389"/>
    <w:pPr>
      <w:widowControl w:val="0"/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B4389"/>
    <w:pPr>
      <w:keepNext/>
      <w:ind w:left="1134" w:right="1134"/>
      <w:outlineLvl w:val="0"/>
    </w:pPr>
  </w:style>
  <w:style w:type="paragraph" w:styleId="2">
    <w:name w:val="heading 2"/>
    <w:basedOn w:val="a"/>
    <w:next w:val="a"/>
    <w:link w:val="20"/>
    <w:uiPriority w:val="9"/>
    <w:qFormat/>
    <w:rsid w:val="003B4389"/>
    <w:pPr>
      <w:keepNext/>
      <w:spacing w:before="120" w:after="120"/>
      <w:ind w:left="-1361"/>
      <w:jc w:val="center"/>
      <w:outlineLvl w:val="1"/>
    </w:pPr>
    <w:rPr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qFormat/>
    <w:rsid w:val="003B4389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7">
    <w:name w:val="heading 7"/>
    <w:basedOn w:val="a"/>
    <w:next w:val="a"/>
    <w:link w:val="70"/>
    <w:uiPriority w:val="9"/>
    <w:unhideWhenUsed/>
    <w:qFormat/>
    <w:rsid w:val="003B4389"/>
    <w:pPr>
      <w:spacing w:before="240" w:after="60"/>
      <w:outlineLvl w:val="6"/>
    </w:pPr>
    <w:rPr>
      <w:rFonts w:ascii="Calibri" w:hAnsi="Calibri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character" w:customStyle="1" w:styleId="20">
    <w:name w:val="Заголовок 2 Знак"/>
    <w:basedOn w:val="a0"/>
    <w:link w:val="2"/>
    <w:uiPriority w:val="9"/>
    <w:locked/>
    <w:rsid w:val="003B4389"/>
    <w:rPr>
      <w:rFonts w:ascii="Times New Roman" w:hAnsi="Times New Roman" w:cs="Times New Roman"/>
      <w:b/>
      <w:bCs/>
      <w:snapToGrid w:val="0"/>
      <w:sz w:val="36"/>
      <w:szCs w:val="36"/>
      <w:lang w:val="x-none" w:eastAsia="ru-RU"/>
    </w:rPr>
  </w:style>
  <w:style w:type="character" w:customStyle="1" w:styleId="30">
    <w:name w:val="Заголовок 3 Знак"/>
    <w:basedOn w:val="a0"/>
    <w:link w:val="3"/>
    <w:uiPriority w:val="9"/>
    <w:locked/>
    <w:rsid w:val="003B4389"/>
    <w:rPr>
      <w:rFonts w:ascii="Arial" w:hAnsi="Arial" w:cs="Arial"/>
      <w:b/>
      <w:bCs/>
      <w:snapToGrid w:val="0"/>
      <w:sz w:val="26"/>
      <w:szCs w:val="26"/>
      <w:lang w:val="x-none" w:eastAsia="ru-RU"/>
    </w:rPr>
  </w:style>
  <w:style w:type="character" w:customStyle="1" w:styleId="70">
    <w:name w:val="Заголовок 7 Знак"/>
    <w:basedOn w:val="a0"/>
    <w:link w:val="7"/>
    <w:uiPriority w:val="9"/>
    <w:locked/>
    <w:rsid w:val="003B4389"/>
    <w:rPr>
      <w:rFonts w:ascii="Calibri" w:hAnsi="Calibri" w:cs="Times New Roman"/>
      <w:snapToGrid w:val="0"/>
      <w:sz w:val="28"/>
      <w:szCs w:val="28"/>
      <w:lang w:val="x-none" w:eastAsia="x-none"/>
    </w:rPr>
  </w:style>
  <w:style w:type="table" w:styleId="a3">
    <w:name w:val="Table Grid"/>
    <w:basedOn w:val="a1"/>
    <w:uiPriority w:val="59"/>
    <w:rsid w:val="003B4389"/>
    <w:pPr>
      <w:spacing w:after="0" w:line="240" w:lineRule="auto"/>
      <w:ind w:firstLine="720"/>
      <w:jc w:val="center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cs="Times New Roman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pPr>
        <w:jc w:val="left"/>
      </w:pPr>
      <w:rPr>
        <w:rFonts w:cs="Times New Roman"/>
      </w:rPr>
    </w:tblStylePr>
  </w:style>
  <w:style w:type="paragraph" w:styleId="a4">
    <w:name w:val="header"/>
    <w:basedOn w:val="a"/>
    <w:link w:val="a5"/>
    <w:uiPriority w:val="99"/>
    <w:rsid w:val="003B4389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styleId="a6">
    <w:name w:val="footer"/>
    <w:basedOn w:val="a"/>
    <w:link w:val="a7"/>
    <w:uiPriority w:val="99"/>
    <w:rsid w:val="003B4389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character" w:styleId="a8">
    <w:name w:val="annotation reference"/>
    <w:basedOn w:val="a0"/>
    <w:uiPriority w:val="99"/>
    <w:unhideWhenUsed/>
    <w:rsid w:val="005C77D6"/>
    <w:rPr>
      <w:rFonts w:cs="Times New Roman"/>
      <w:sz w:val="16"/>
      <w:szCs w:val="16"/>
    </w:rPr>
  </w:style>
  <w:style w:type="paragraph" w:styleId="a9">
    <w:name w:val="annotation text"/>
    <w:basedOn w:val="a"/>
    <w:link w:val="aa"/>
    <w:uiPriority w:val="99"/>
    <w:unhideWhenUsed/>
    <w:rsid w:val="005C77D6"/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locked/>
    <w:rsid w:val="005C77D6"/>
    <w:rPr>
      <w:rFonts w:ascii="Calibri" w:hAnsi="Calibri" w:cs="Calibri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unhideWhenUsed/>
    <w:rsid w:val="005C77D6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locked/>
    <w:rsid w:val="005C77D6"/>
    <w:rPr>
      <w:rFonts w:ascii="Calibri" w:hAnsi="Calibri" w:cs="Calibri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5C77D6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locked/>
    <w:rsid w:val="005C77D6"/>
    <w:rPr>
      <w:rFonts w:ascii="Tahoma" w:hAnsi="Tahoma" w:cs="Tahoma"/>
      <w:sz w:val="16"/>
      <w:szCs w:val="16"/>
    </w:rPr>
  </w:style>
  <w:style w:type="paragraph" w:customStyle="1" w:styleId="af">
    <w:name w:val="табл"/>
    <w:basedOn w:val="a"/>
    <w:rsid w:val="003B4389"/>
    <w:pPr>
      <w:ind w:firstLine="0"/>
      <w:jc w:val="left"/>
    </w:pPr>
  </w:style>
  <w:style w:type="paragraph" w:customStyle="1" w:styleId="11">
    <w:name w:val="Заголовок1"/>
    <w:basedOn w:val="1"/>
    <w:qFormat/>
    <w:rsid w:val="003B4389"/>
    <w:pPr>
      <w:ind w:firstLine="0"/>
      <w:jc w:val="center"/>
    </w:pPr>
  </w:style>
  <w:style w:type="paragraph" w:customStyle="1" w:styleId="af0">
    <w:name w:val="ЗаголовокДокумента"/>
    <w:basedOn w:val="af"/>
    <w:qFormat/>
    <w:rsid w:val="005419A9"/>
    <w:pPr>
      <w:suppressAutoHyphens/>
      <w:ind w:right="5103"/>
    </w:pPr>
  </w:style>
  <w:style w:type="paragraph" w:customStyle="1" w:styleId="af1">
    <w:name w:val="Основной"/>
    <w:basedOn w:val="a"/>
    <w:rsid w:val="003B4389"/>
  </w:style>
  <w:style w:type="character" w:styleId="af2">
    <w:name w:val="page number"/>
    <w:basedOn w:val="a0"/>
    <w:uiPriority w:val="99"/>
    <w:rsid w:val="003B4389"/>
    <w:rPr>
      <w:rFonts w:cs="Times New Roman"/>
    </w:rPr>
  </w:style>
  <w:style w:type="paragraph" w:styleId="af3">
    <w:name w:val="Body Text"/>
    <w:basedOn w:val="a"/>
    <w:link w:val="af4"/>
    <w:uiPriority w:val="99"/>
    <w:rsid w:val="003B4389"/>
    <w:pPr>
      <w:spacing w:after="120"/>
    </w:pPr>
  </w:style>
  <w:style w:type="character" w:customStyle="1" w:styleId="af4">
    <w:name w:val="Основной текст Знак"/>
    <w:basedOn w:val="a0"/>
    <w:link w:val="af3"/>
    <w:uiPriority w:val="9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styleId="af5">
    <w:name w:val="Body Text Indent"/>
    <w:basedOn w:val="a"/>
    <w:link w:val="af6"/>
    <w:uiPriority w:val="99"/>
    <w:rsid w:val="003B4389"/>
  </w:style>
  <w:style w:type="character" w:customStyle="1" w:styleId="af6">
    <w:name w:val="Основной текст с отступом Знак"/>
    <w:basedOn w:val="a0"/>
    <w:link w:val="af5"/>
    <w:uiPriority w:val="9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character" w:styleId="af7">
    <w:name w:val="Hyperlink"/>
    <w:basedOn w:val="a0"/>
    <w:uiPriority w:val="99"/>
    <w:rsid w:val="003B4389"/>
    <w:rPr>
      <w:rFonts w:ascii="Arial" w:hAnsi="Arial" w:cs="Times New Roman"/>
      <w:color w:val="004080"/>
      <w:sz w:val="24"/>
      <w:u w:val="single"/>
    </w:rPr>
  </w:style>
  <w:style w:type="paragraph" w:styleId="af8">
    <w:name w:val="Document Map"/>
    <w:basedOn w:val="a"/>
    <w:link w:val="af9"/>
    <w:uiPriority w:val="99"/>
    <w:rsid w:val="003B4389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9">
    <w:name w:val="Схема документа Знак"/>
    <w:basedOn w:val="a0"/>
    <w:link w:val="af8"/>
    <w:uiPriority w:val="99"/>
    <w:locked/>
    <w:rsid w:val="003B4389"/>
    <w:rPr>
      <w:rFonts w:ascii="Tahoma" w:hAnsi="Tahoma" w:cs="Tahoma"/>
      <w:snapToGrid w:val="0"/>
      <w:sz w:val="20"/>
      <w:szCs w:val="20"/>
      <w:shd w:val="clear" w:color="auto" w:fill="000080"/>
      <w:lang w:val="x-none" w:eastAsia="ru-RU"/>
    </w:rPr>
  </w:style>
  <w:style w:type="paragraph" w:styleId="HTML">
    <w:name w:val="HTML Preformatted"/>
    <w:basedOn w:val="a"/>
    <w:link w:val="HTML0"/>
    <w:uiPriority w:val="99"/>
    <w:rsid w:val="003B43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locked/>
    <w:rsid w:val="003B4389"/>
    <w:rPr>
      <w:rFonts w:ascii="Courier New" w:hAnsi="Courier New" w:cs="Courier New"/>
      <w:snapToGrid w:val="0"/>
      <w:sz w:val="20"/>
      <w:szCs w:val="20"/>
      <w:lang w:val="x-none" w:eastAsia="ru-RU"/>
    </w:rPr>
  </w:style>
  <w:style w:type="paragraph" w:customStyle="1" w:styleId="ConsPlusTitle">
    <w:name w:val="ConsPlusTitle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0"/>
      <w:szCs w:val="20"/>
      <w:lang w:eastAsia="ru-RU"/>
    </w:rPr>
  </w:style>
  <w:style w:type="paragraph" w:customStyle="1" w:styleId="body">
    <w:name w:val="body"/>
    <w:basedOn w:val="a"/>
    <w:rsid w:val="003B4389"/>
    <w:pPr>
      <w:spacing w:after="120" w:line="312" w:lineRule="auto"/>
    </w:pPr>
    <w:rPr>
      <w:color w:val="000000"/>
      <w:sz w:val="24"/>
    </w:rPr>
  </w:style>
  <w:style w:type="paragraph" w:customStyle="1" w:styleId="afa">
    <w:name w:val="Знак Знак Знак Знак Знак Знак Знак"/>
    <w:basedOn w:val="a"/>
    <w:rsid w:val="003B4389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12">
    <w:name w:val="Обычный1"/>
    <w:basedOn w:val="a"/>
    <w:rsid w:val="003B4389"/>
    <w:pPr>
      <w:ind w:firstLine="0"/>
      <w:jc w:val="center"/>
    </w:pPr>
  </w:style>
  <w:style w:type="paragraph" w:styleId="afb">
    <w:name w:val="Title"/>
    <w:basedOn w:val="a"/>
    <w:next w:val="a"/>
    <w:link w:val="afc"/>
    <w:uiPriority w:val="10"/>
    <w:qFormat/>
    <w:rsid w:val="003B4389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fc">
    <w:name w:val="Название Знак"/>
    <w:basedOn w:val="a0"/>
    <w:link w:val="afb"/>
    <w:uiPriority w:val="10"/>
    <w:locked/>
    <w:rsid w:val="003B4389"/>
    <w:rPr>
      <w:rFonts w:asciiTheme="majorHAnsi" w:eastAsiaTheme="majorEastAsia" w:hAnsiTheme="majorHAnsi" w:cs="Times New Roman"/>
      <w:b/>
      <w:bCs/>
      <w:snapToGrid w:val="0"/>
      <w:kern w:val="28"/>
      <w:sz w:val="32"/>
      <w:szCs w:val="32"/>
      <w:lang w:val="x-none" w:eastAsia="ru-RU"/>
    </w:rPr>
  </w:style>
  <w:style w:type="table" w:customStyle="1" w:styleId="13">
    <w:name w:val="Стиль1табл"/>
    <w:basedOn w:val="a1"/>
    <w:rsid w:val="003B4389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jc w:val="center"/>
      </w:pPr>
      <w:rPr>
        <w:rFonts w:cs="Times New Roman"/>
      </w:rPr>
    </w:tblStylePr>
    <w:tblStylePr w:type="lastCol">
      <w:pPr>
        <w:jc w:val="center"/>
      </w:pPr>
      <w:rPr>
        <w:rFonts w:cs="Times New Roman"/>
      </w:rPr>
    </w:tblStylePr>
  </w:style>
  <w:style w:type="table" w:customStyle="1" w:styleId="21">
    <w:name w:val="ТаблСетка2графы"/>
    <w:basedOn w:val="a1"/>
    <w:rsid w:val="003B4389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  <w:tblStylePr w:type="lastCol">
      <w:pPr>
        <w:jc w:val="center"/>
      </w:pPr>
      <w:rPr>
        <w:rFonts w:cs="Times New Roman"/>
      </w:rPr>
    </w:tblStylePr>
  </w:style>
  <w:style w:type="table" w:customStyle="1" w:styleId="22">
    <w:name w:val="Стиль2"/>
    <w:basedOn w:val="a1"/>
    <w:rsid w:val="003B4389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</w:style>
  <w:style w:type="table" w:customStyle="1" w:styleId="afd">
    <w:name w:val="Мой"/>
    <w:basedOn w:val="a1"/>
    <w:rsid w:val="003B4389"/>
    <w:pPr>
      <w:spacing w:after="0" w:line="240" w:lineRule="auto"/>
      <w:jc w:val="right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mirrorIndents/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</w:style>
  <w:style w:type="paragraph" w:customStyle="1" w:styleId="afe">
    <w:name w:val="простой"/>
    <w:basedOn w:val="af"/>
    <w:rsid w:val="003B4389"/>
    <w:pPr>
      <w:jc w:val="center"/>
    </w:pPr>
  </w:style>
  <w:style w:type="paragraph" w:customStyle="1" w:styleId="aff">
    <w:name w:val="Табл"/>
    <w:basedOn w:val="a"/>
    <w:link w:val="aff0"/>
    <w:qFormat/>
    <w:rsid w:val="003B4389"/>
    <w:pPr>
      <w:ind w:right="1797"/>
      <w:jc w:val="left"/>
    </w:pPr>
  </w:style>
  <w:style w:type="character" w:customStyle="1" w:styleId="aff0">
    <w:name w:val="Табл Знак"/>
    <w:basedOn w:val="a0"/>
    <w:link w:val="aff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table" w:customStyle="1" w:styleId="aff1">
    <w:name w:val="бюджет"/>
    <w:basedOn w:val="a1"/>
    <w:rsid w:val="003B4389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  <w:tblStylePr w:type="lastCol">
      <w:pPr>
        <w:jc w:val="right"/>
      </w:pPr>
      <w:rPr>
        <w:rFonts w:cs="Times New Roman"/>
      </w:rPr>
    </w:tblStylePr>
  </w:style>
  <w:style w:type="paragraph" w:customStyle="1" w:styleId="ConsPlusNormal">
    <w:name w:val="ConsPlusNormal"/>
    <w:rsid w:val="003B438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  <w:lang w:eastAsia="ru-RU"/>
    </w:rPr>
  </w:style>
  <w:style w:type="paragraph" w:customStyle="1" w:styleId="ConsPlusDocList">
    <w:name w:val="ConsPlusDocList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14">
    <w:name w:val="Знак1"/>
    <w:basedOn w:val="a"/>
    <w:rsid w:val="003B4389"/>
    <w:pPr>
      <w:spacing w:after="160" w:line="240" w:lineRule="exact"/>
    </w:pPr>
    <w:rPr>
      <w:noProof/>
      <w:sz w:val="20"/>
      <w:szCs w:val="20"/>
    </w:rPr>
  </w:style>
  <w:style w:type="paragraph" w:customStyle="1" w:styleId="110">
    <w:name w:val="Знак11"/>
    <w:basedOn w:val="a"/>
    <w:rsid w:val="003B4389"/>
    <w:pPr>
      <w:spacing w:after="160" w:line="240" w:lineRule="exact"/>
    </w:pPr>
    <w:rPr>
      <w:noProof/>
      <w:sz w:val="20"/>
      <w:szCs w:val="20"/>
    </w:rPr>
  </w:style>
  <w:style w:type="paragraph" w:customStyle="1" w:styleId="120">
    <w:name w:val="Знак12"/>
    <w:basedOn w:val="a"/>
    <w:rsid w:val="003B4389"/>
    <w:pPr>
      <w:spacing w:after="160" w:line="240" w:lineRule="exact"/>
    </w:pPr>
    <w:rPr>
      <w:noProof/>
      <w:sz w:val="20"/>
      <w:szCs w:val="20"/>
    </w:rPr>
  </w:style>
  <w:style w:type="paragraph" w:customStyle="1" w:styleId="130">
    <w:name w:val="Знак13"/>
    <w:basedOn w:val="a"/>
    <w:rsid w:val="003B4389"/>
    <w:pPr>
      <w:spacing w:after="160" w:line="240" w:lineRule="exact"/>
    </w:pPr>
    <w:rPr>
      <w:noProof/>
      <w:sz w:val="20"/>
      <w:szCs w:val="20"/>
    </w:rPr>
  </w:style>
  <w:style w:type="character" w:styleId="aff2">
    <w:name w:val="FollowedHyperlink"/>
    <w:basedOn w:val="a0"/>
    <w:uiPriority w:val="99"/>
    <w:rsid w:val="003B4389"/>
    <w:rPr>
      <w:color w:val="800080"/>
      <w:u w:val="single"/>
    </w:rPr>
  </w:style>
  <w:style w:type="paragraph" w:styleId="aff3">
    <w:name w:val="Block Text"/>
    <w:basedOn w:val="a"/>
    <w:uiPriority w:val="99"/>
    <w:rsid w:val="003B4389"/>
    <w:pPr>
      <w:spacing w:before="240" w:line="220" w:lineRule="exact"/>
      <w:ind w:left="57" w:right="5273"/>
    </w:pPr>
    <w:rPr>
      <w:rFonts w:ascii="Tms Rmn" w:hAnsi="Tms Rmn" w:cs="Tms Rmn"/>
      <w:noProof/>
    </w:rPr>
  </w:style>
  <w:style w:type="paragraph" w:customStyle="1" w:styleId="CharChar2">
    <w:name w:val="Char Char2"/>
    <w:basedOn w:val="a"/>
    <w:rsid w:val="003B4389"/>
    <w:rPr>
      <w:rFonts w:ascii="Verdana" w:hAnsi="Verdana" w:cs="Verdana"/>
      <w:sz w:val="20"/>
      <w:szCs w:val="20"/>
      <w:lang w:val="en-US" w:eastAsia="en-US"/>
    </w:rPr>
  </w:style>
  <w:style w:type="paragraph" w:styleId="aff4">
    <w:name w:val="footnote text"/>
    <w:basedOn w:val="a"/>
    <w:link w:val="aff5"/>
    <w:uiPriority w:val="99"/>
    <w:semiHidden/>
    <w:rsid w:val="003B4389"/>
    <w:rPr>
      <w:sz w:val="20"/>
      <w:szCs w:val="20"/>
    </w:rPr>
  </w:style>
  <w:style w:type="character" w:customStyle="1" w:styleId="aff5">
    <w:name w:val="Текст сноски Знак"/>
    <w:basedOn w:val="a0"/>
    <w:link w:val="aff4"/>
    <w:uiPriority w:val="99"/>
    <w:semiHidden/>
    <w:locked/>
    <w:rsid w:val="003B4389"/>
    <w:rPr>
      <w:rFonts w:ascii="Times New Roman" w:hAnsi="Times New Roman" w:cs="Times New Roman"/>
      <w:snapToGrid w:val="0"/>
      <w:sz w:val="20"/>
      <w:szCs w:val="20"/>
      <w:lang w:val="x-none" w:eastAsia="ru-RU"/>
    </w:rPr>
  </w:style>
  <w:style w:type="character" w:customStyle="1" w:styleId="15">
    <w:name w:val="Знак Знак1"/>
    <w:rsid w:val="003B4389"/>
    <w:rPr>
      <w:sz w:val="24"/>
      <w:lang w:val="ru-RU" w:eastAsia="ru-RU"/>
    </w:rPr>
  </w:style>
  <w:style w:type="character" w:customStyle="1" w:styleId="23">
    <w:name w:val="Знак Знак2"/>
    <w:rsid w:val="003B4389"/>
    <w:rPr>
      <w:sz w:val="24"/>
      <w:lang w:val="ru-RU" w:eastAsia="ru-RU"/>
    </w:rPr>
  </w:style>
  <w:style w:type="paragraph" w:customStyle="1" w:styleId="31">
    <w:name w:val="Абзац Уровень 3"/>
    <w:basedOn w:val="a"/>
    <w:rsid w:val="003B4389"/>
    <w:pPr>
      <w:spacing w:line="360" w:lineRule="auto"/>
    </w:pPr>
    <w:rPr>
      <w:lang w:eastAsia="ar-SA"/>
    </w:rPr>
  </w:style>
  <w:style w:type="character" w:customStyle="1" w:styleId="aff6">
    <w:name w:val="Текст концевой сноски Знак"/>
    <w:basedOn w:val="a0"/>
    <w:link w:val="aff7"/>
    <w:semiHidden/>
    <w:locked/>
    <w:rsid w:val="003B4389"/>
    <w:rPr>
      <w:rFonts w:ascii="Times New Roman" w:hAnsi="Times New Roman" w:cs="Times New Roman"/>
      <w:snapToGrid w:val="0"/>
      <w:sz w:val="20"/>
      <w:szCs w:val="20"/>
      <w:lang w:val="x-none" w:eastAsia="ru-RU"/>
    </w:rPr>
  </w:style>
  <w:style w:type="paragraph" w:styleId="aff7">
    <w:name w:val="endnote text"/>
    <w:basedOn w:val="a"/>
    <w:link w:val="aff6"/>
    <w:uiPriority w:val="99"/>
    <w:semiHidden/>
    <w:rsid w:val="003B4389"/>
    <w:rPr>
      <w:sz w:val="20"/>
      <w:szCs w:val="20"/>
    </w:rPr>
  </w:style>
  <w:style w:type="character" w:customStyle="1" w:styleId="16">
    <w:name w:val="Текст концевой сноски Знак1"/>
    <w:basedOn w:val="a0"/>
    <w:uiPriority w:val="99"/>
    <w:semiHidden/>
    <w:rPr>
      <w:rFonts w:ascii="Times New Roman" w:hAnsi="Times New Roman" w:cs="Times New Roman"/>
      <w:sz w:val="20"/>
      <w:szCs w:val="20"/>
      <w:lang w:eastAsia="ru-RU"/>
    </w:rPr>
  </w:style>
  <w:style w:type="paragraph" w:styleId="aff8">
    <w:name w:val="List Paragraph"/>
    <w:basedOn w:val="a"/>
    <w:uiPriority w:val="34"/>
    <w:qFormat/>
    <w:rsid w:val="003B4389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aff9">
    <w:name w:val="Знак Знак Знак"/>
    <w:basedOn w:val="a"/>
    <w:next w:val="a"/>
    <w:autoRedefine/>
    <w:rsid w:val="003B4389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32">
    <w:name w:val="Body Text Indent 3"/>
    <w:basedOn w:val="a"/>
    <w:link w:val="33"/>
    <w:uiPriority w:val="99"/>
    <w:rsid w:val="003B4389"/>
    <w:pPr>
      <w:spacing w:after="120"/>
      <w:ind w:left="283"/>
    </w:pPr>
    <w:rPr>
      <w:sz w:val="16"/>
      <w:szCs w:val="16"/>
      <w:lang w:eastAsia="en-US"/>
    </w:rPr>
  </w:style>
  <w:style w:type="character" w:customStyle="1" w:styleId="33">
    <w:name w:val="Основной текст с отступом 3 Знак"/>
    <w:basedOn w:val="a0"/>
    <w:link w:val="32"/>
    <w:uiPriority w:val="99"/>
    <w:locked/>
    <w:rsid w:val="003B4389"/>
    <w:rPr>
      <w:rFonts w:ascii="Times New Roman" w:hAnsi="Times New Roman" w:cs="Times New Roman"/>
      <w:snapToGrid w:val="0"/>
      <w:sz w:val="16"/>
      <w:szCs w:val="16"/>
      <w:lang w:val="x-none" w:eastAsia="x-none"/>
    </w:rPr>
  </w:style>
  <w:style w:type="paragraph" w:customStyle="1" w:styleId="affa">
    <w:name w:val="Знак Знак Знак Знак"/>
    <w:basedOn w:val="a"/>
    <w:rsid w:val="003B4389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ffb">
    <w:name w:val="Стиль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styleId="affc">
    <w:name w:val="Normal (Web)"/>
    <w:basedOn w:val="a"/>
    <w:uiPriority w:val="99"/>
    <w:unhideWhenUsed/>
    <w:rsid w:val="003B4389"/>
    <w:pPr>
      <w:spacing w:before="100" w:after="100"/>
    </w:pPr>
    <w:rPr>
      <w:szCs w:val="20"/>
    </w:rPr>
  </w:style>
  <w:style w:type="paragraph" w:customStyle="1" w:styleId="Heading">
    <w:name w:val="Heading"/>
    <w:uiPriority w:val="99"/>
    <w:rsid w:val="003B438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lang w:eastAsia="ru-RU"/>
    </w:rPr>
  </w:style>
  <w:style w:type="paragraph" w:styleId="24">
    <w:name w:val="Body Text 2"/>
    <w:basedOn w:val="a"/>
    <w:link w:val="25"/>
    <w:uiPriority w:val="99"/>
    <w:unhideWhenUsed/>
    <w:rsid w:val="003B4389"/>
    <w:pPr>
      <w:spacing w:after="120" w:line="480" w:lineRule="auto"/>
    </w:pPr>
    <w:rPr>
      <w:lang w:eastAsia="en-US"/>
    </w:rPr>
  </w:style>
  <w:style w:type="character" w:customStyle="1" w:styleId="25">
    <w:name w:val="Основной текст 2 Знак"/>
    <w:basedOn w:val="a0"/>
    <w:link w:val="24"/>
    <w:uiPriority w:val="99"/>
    <w:locked/>
    <w:rsid w:val="003B4389"/>
    <w:rPr>
      <w:rFonts w:ascii="Times New Roman" w:hAnsi="Times New Roman" w:cs="Times New Roman"/>
      <w:snapToGrid w:val="0"/>
      <w:sz w:val="28"/>
      <w:szCs w:val="28"/>
      <w:lang w:val="x-none" w:eastAsia="x-none"/>
    </w:rPr>
  </w:style>
  <w:style w:type="paragraph" w:styleId="34">
    <w:name w:val="Body Text 3"/>
    <w:basedOn w:val="a"/>
    <w:link w:val="35"/>
    <w:uiPriority w:val="99"/>
    <w:unhideWhenUsed/>
    <w:rsid w:val="003B4389"/>
    <w:pPr>
      <w:spacing w:after="120"/>
    </w:pPr>
    <w:rPr>
      <w:sz w:val="16"/>
      <w:szCs w:val="16"/>
      <w:lang w:eastAsia="en-US"/>
    </w:rPr>
  </w:style>
  <w:style w:type="character" w:customStyle="1" w:styleId="35">
    <w:name w:val="Основной текст 3 Знак"/>
    <w:basedOn w:val="a0"/>
    <w:link w:val="34"/>
    <w:uiPriority w:val="99"/>
    <w:locked/>
    <w:rsid w:val="003B4389"/>
    <w:rPr>
      <w:rFonts w:ascii="Times New Roman" w:hAnsi="Times New Roman" w:cs="Times New Roman"/>
      <w:snapToGrid w:val="0"/>
      <w:sz w:val="16"/>
      <w:szCs w:val="16"/>
      <w:lang w:val="x-none" w:eastAsia="x-none"/>
    </w:rPr>
  </w:style>
  <w:style w:type="paragraph" w:styleId="affd">
    <w:name w:val="Plain Text"/>
    <w:basedOn w:val="a"/>
    <w:link w:val="affe"/>
    <w:uiPriority w:val="99"/>
    <w:rsid w:val="003B4389"/>
    <w:rPr>
      <w:rFonts w:ascii="Courier New" w:hAnsi="Courier New"/>
      <w:sz w:val="20"/>
      <w:szCs w:val="20"/>
      <w:lang w:eastAsia="en-US"/>
    </w:rPr>
  </w:style>
  <w:style w:type="character" w:customStyle="1" w:styleId="affe">
    <w:name w:val="Текст Знак"/>
    <w:basedOn w:val="a0"/>
    <w:link w:val="affd"/>
    <w:uiPriority w:val="99"/>
    <w:locked/>
    <w:rsid w:val="003B4389"/>
    <w:rPr>
      <w:rFonts w:ascii="Courier New" w:hAnsi="Courier New" w:cs="Times New Roman"/>
      <w:snapToGrid w:val="0"/>
      <w:sz w:val="20"/>
      <w:szCs w:val="20"/>
      <w:lang w:val="x-none" w:eastAsia="x-none"/>
    </w:rPr>
  </w:style>
  <w:style w:type="character" w:customStyle="1" w:styleId="itemtext1">
    <w:name w:val="itemtext1"/>
    <w:basedOn w:val="a0"/>
    <w:rsid w:val="003B4389"/>
    <w:rPr>
      <w:rFonts w:ascii="Tahoma" w:hAnsi="Tahoma" w:cs="Tahoma"/>
      <w:color w:val="000000"/>
      <w:sz w:val="20"/>
      <w:szCs w:val="20"/>
    </w:rPr>
  </w:style>
  <w:style w:type="character" w:customStyle="1" w:styleId="FontStyle15">
    <w:name w:val="Font Style15"/>
    <w:basedOn w:val="a0"/>
    <w:uiPriority w:val="99"/>
    <w:rsid w:val="003B4389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ilov\Documents\TMP\&#1064;&#1072;&#1073;&#1083;&#1086;&#1085;&#1099;%20&#1076;&#1086;&#1082;&#1091;&#1084;&#1077;&#1085;&#1090;&#1086;&#1074;\&#1064;&#1072;&#1073;&#1083;&#1086;&#1085;%20&#1091;&#1082;&#1072;&#1079;&#1072;%20&#1043;&#1091;&#1073;&#1077;&#1088;&#1085;&#1072;&#1090;&#1086;&#1088;&#1072;%20&#1086;&#1073;&#1083;&#1072;&#1089;&#1090;&#1080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652DC89D47FB74683366416A31888CB" ma:contentTypeVersion="45" ma:contentTypeDescription="Создание документа." ma:contentTypeScope="" ma:versionID="fb8eb70c979947f6f850946d221808b0">
  <xsd:schema xmlns:xsd="http://www.w3.org/2001/XMLSchema" xmlns:xs="http://www.w3.org/2001/XMLSchema" xmlns:p="http://schemas.microsoft.com/office/2006/metadata/properties" xmlns:ns2="67a9cb4f-e58d-445a-8e0b-2b8d792f9e38" xmlns:ns3="081b8c99-5a1b-4ba1-9a3e-0d0cea83319e" xmlns:ns4="e2080b48-eafa-461e-b501-38555d38caa1" xmlns:ns5="5256eb8c-d5dd-498a-ad6f-7fa801666f9a" xmlns:ns6="05bb7913-6745-425b-9415-f9dbd3e56b95" xmlns:ns7="1e82c985-6cf2-4d43-b8b5-a430af7accc6" xmlns:ns8="bc1d99f4-2047-4b43-99f0-e8f2a593a624" xmlns:ns9="a853e5a8-fa1e-4dd3-a1b5-1604bfb35b05" xmlns:ns10="af44e648-6311-40f1-ad37-1234555fd9ba" targetNamespace="http://schemas.microsoft.com/office/2006/metadata/properties" ma:root="true" ma:fieldsID="0436561faeeec6c1ec624d676444b30b" ns2:_="" ns3:_="" ns4:_="" ns5:_="" ns6:_="" ns7:_="" ns8:_="" ns9:_="" ns10:_="">
    <xsd:import namespace="67a9cb4f-e58d-445a-8e0b-2b8d792f9e38"/>
    <xsd:import namespace="081b8c99-5a1b-4ba1-9a3e-0d0cea83319e"/>
    <xsd:import namespace="e2080b48-eafa-461e-b501-38555d38caa1"/>
    <xsd:import namespace="5256eb8c-d5dd-498a-ad6f-7fa801666f9a"/>
    <xsd:import namespace="05bb7913-6745-425b-9415-f9dbd3e56b95"/>
    <xsd:import namespace="1e82c985-6cf2-4d43-b8b5-a430af7accc6"/>
    <xsd:import namespace="bc1d99f4-2047-4b43-99f0-e8f2a593a624"/>
    <xsd:import namespace="a853e5a8-fa1e-4dd3-a1b5-1604bfb35b05"/>
    <xsd:import namespace="af44e648-6311-40f1-ad37-1234555fd9ba"/>
    <xsd:element name="properties">
      <xsd:complexType>
        <xsd:sequence>
          <xsd:element name="documentManagement">
            <xsd:complexType>
              <xsd:all>
                <xsd:element ref="ns2:organ"/>
                <xsd:element ref="ns3:approvaldate"/>
                <xsd:element ref="ns3:number"/>
                <xsd:element ref="ns4:kind"/>
                <xsd:element ref="ns5:status"/>
                <xsd:element ref="ns6:meaning" minOccurs="0"/>
                <xsd:element ref="ns3:beginactiondate" minOccurs="0"/>
                <xsd:element ref="ns3:enddate" minOccurs="0"/>
                <xsd:element ref="ns3:publication" minOccurs="0"/>
                <xsd:element ref="ns3:dateedition" minOccurs="0"/>
                <xsd:element ref="ns3:dateaddindb"/>
                <xsd:element ref="ns3:informstring" minOccurs="0"/>
                <xsd:element ref="ns7:theme" minOccurs="0"/>
                <xsd:element ref="ns3:notes0" minOccurs="0"/>
                <xsd:element ref="ns3:redactiondate" minOccurs="0"/>
                <xsd:element ref="ns8:type" minOccurs="0"/>
                <xsd:element ref="ns3:operinform" minOccurs="0"/>
                <xsd:element ref="ns3:NMinusta" minOccurs="0"/>
                <xsd:element ref="ns3:dateminusta" minOccurs="0"/>
                <xsd:element ref="ns9:lastredaction" minOccurs="0"/>
                <xsd:element ref="ns3:DID" minOccurs="0"/>
                <xsd:element ref="ns9:link" minOccurs="0"/>
                <xsd:element ref="ns3:islastredaction" minOccurs="0"/>
                <xsd:element ref="ns10:num" minOccurs="0"/>
                <xsd:element ref="ns10:numik" minOccurs="0"/>
                <xsd:element ref="ns9:bigtitl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a9cb4f-e58d-445a-8e0b-2b8d792f9e38" elementFormDefault="qualified">
    <xsd:import namespace="http://schemas.microsoft.com/office/2006/documentManagement/types"/>
    <xsd:import namespace="http://schemas.microsoft.com/office/infopath/2007/PartnerControls"/>
    <xsd:element name="organ" ma:index="1" ma:displayName="Принявший орган" ma:description="" ma:list="{67a9cb4f-e58d-445a-8e0b-2b8d792f9e38}" ma:internalName="organ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1b8c99-5a1b-4ba1-9a3e-0d0cea83319e" elementFormDefault="qualified">
    <xsd:import namespace="http://schemas.microsoft.com/office/2006/documentManagement/types"/>
    <xsd:import namespace="http://schemas.microsoft.com/office/infopath/2007/PartnerControls"/>
    <xsd:element name="approvaldate" ma:index="2" ma:displayName="Дата принятия" ma:format="DateTime" ma:internalName="approvaldate">
      <xsd:simpleType>
        <xsd:restriction base="dms:DateTime"/>
      </xsd:simpleType>
    </xsd:element>
    <xsd:element name="number" ma:index="3" ma:displayName="Номер документа" ma:internalName="number">
      <xsd:simpleType>
        <xsd:restriction base="dms:Text">
          <xsd:maxLength value="255"/>
        </xsd:restriction>
      </xsd:simpleType>
    </xsd:element>
    <xsd:element name="beginactiondate" ma:index="7" nillable="true" ma:displayName="Дата начала действия" ma:internalName="beginactiondate">
      <xsd:simpleType>
        <xsd:restriction base="dms:DateTime"/>
      </xsd:simpleType>
    </xsd:element>
    <xsd:element name="enddate" ma:index="8" nillable="true" ma:displayName="Дата окончания действия" ma:internalName="enddate">
      <xsd:simpleType>
        <xsd:restriction base="dms:DateTime"/>
      </xsd:simpleType>
    </xsd:element>
    <xsd:element name="publication" ma:index="9" nillable="true" ma:displayName="Опубликование" ma:internalName="publication">
      <xsd:simpleType>
        <xsd:restriction base="dms:Note">
          <xsd:maxLength value="255"/>
        </xsd:restriction>
      </xsd:simpleType>
    </xsd:element>
    <xsd:element name="dateedition" ma:index="10" nillable="true" ma:displayName="Дата изменения" ma:format="DateOnly" ma:internalName="dateedition">
      <xsd:simpleType>
        <xsd:restriction base="dms:DateTime"/>
      </xsd:simpleType>
    </xsd:element>
    <xsd:element name="dateaddindb" ma:index="11" ma:displayName="Дата внесения в БД" ma:format="DateOnly" ma:internalName="dateaddindb">
      <xsd:simpleType>
        <xsd:restriction base="dms:DateTime"/>
      </xsd:simpleType>
    </xsd:element>
    <xsd:element name="informstring" ma:index="12" nillable="true" ma:displayName="Информационная строка" ma:internalName="informstring">
      <xsd:simpleType>
        <xsd:restriction base="dms:Note">
          <xsd:maxLength value="255"/>
        </xsd:restriction>
      </xsd:simpleType>
    </xsd:element>
    <xsd:element name="notes0" ma:index="14" nillable="true" ma:displayName="Примечания" ma:internalName="notes0">
      <xsd:simpleType>
        <xsd:restriction base="dms:Note">
          <xsd:maxLength value="255"/>
        </xsd:restriction>
      </xsd:simpleType>
    </xsd:element>
    <xsd:element name="redactiondate" ma:index="15" nillable="true" ma:displayName="Дата редакции" ma:internalName="redactiondate">
      <xsd:simpleType>
        <xsd:restriction base="dms:DateTime"/>
      </xsd:simpleType>
    </xsd:element>
    <xsd:element name="operinform" ma:index="17" nillable="true" ma:displayName="Оперативная информация" ma:internalName="operinform">
      <xsd:simpleType>
        <xsd:restriction base="dms:Note">
          <xsd:maxLength value="255"/>
        </xsd:restriction>
      </xsd:simpleType>
    </xsd:element>
    <xsd:element name="NMinusta" ma:index="18" nillable="true" ma:displayName="N рег Минюста" ma:internalName="NMinusta">
      <xsd:simpleType>
        <xsd:restriction base="dms:Text"/>
      </xsd:simpleType>
    </xsd:element>
    <xsd:element name="dateminusta" ma:index="19" nillable="true" ma:displayName="Дата рег Минюста" ma:internalName="dateminusta">
      <xsd:simpleType>
        <xsd:restriction base="dms:DateTime"/>
      </xsd:simpleType>
    </xsd:element>
    <xsd:element name="DID" ma:index="21" nillable="true" ma:displayName="DID" ma:indexed="true" ma:internalName="DID">
      <xsd:simpleType>
        <xsd:restriction base="dms:Text">
          <xsd:maxLength value="255"/>
        </xsd:restriction>
      </xsd:simpleType>
    </xsd:element>
    <xsd:element name="islastredaction" ma:index="23" nillable="true" ma:displayName="Последняя версия" ma:internalName="islastredaction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2080b48-eafa-461e-b501-38555d38caa1" elementFormDefault="qualified">
    <xsd:import namespace="http://schemas.microsoft.com/office/2006/documentManagement/types"/>
    <xsd:import namespace="http://schemas.microsoft.com/office/infopath/2007/PartnerControls"/>
    <xsd:element name="kind" ma:index="4" ma:displayName="Вид документа" ma:description="" ma:list="{e2080b48-eafa-461e-b501-38555d38caa1}" ma:internalName="kind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256eb8c-d5dd-498a-ad6f-7fa801666f9a" elementFormDefault="qualified">
    <xsd:import namespace="http://schemas.microsoft.com/office/2006/documentManagement/types"/>
    <xsd:import namespace="http://schemas.microsoft.com/office/infopath/2007/PartnerControls"/>
    <xsd:element name="status" ma:index="5" ma:displayName="Статус" ma:description="" ma:list="{5256eb8c-d5dd-498a-ad6f-7fa801666f9a}" ma:internalName="status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5bb7913-6745-425b-9415-f9dbd3e56b95" elementFormDefault="qualified">
    <xsd:import namespace="http://schemas.microsoft.com/office/2006/documentManagement/types"/>
    <xsd:import namespace="http://schemas.microsoft.com/office/infopath/2007/PartnerControls"/>
    <xsd:element name="meaning" ma:index="6" nillable="true" ma:displayName="Значимость" ma:description="" ma:list="{05bb7913-6745-425b-9415-f9dbd3e56b95}" ma:internalName="meaning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e82c985-6cf2-4d43-b8b5-a430af7accc6" elementFormDefault="qualified">
    <xsd:import namespace="http://schemas.microsoft.com/office/2006/documentManagement/types"/>
    <xsd:import namespace="http://schemas.microsoft.com/office/infopath/2007/PartnerControls"/>
    <xsd:element name="theme" ma:index="13" nillable="true" ma:displayName="Тематика" ma:description="" ma:list="{1e82c985-6cf2-4d43-b8b5-a430af7accc6}" ma:internalName="theme" ma:showField="Title" ma:web="{5d2bba26-f353-416b-97e9-0dfc55be53ea}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1d99f4-2047-4b43-99f0-e8f2a593a624" elementFormDefault="qualified">
    <xsd:import namespace="http://schemas.microsoft.com/office/2006/documentManagement/types"/>
    <xsd:import namespace="http://schemas.microsoft.com/office/infopath/2007/PartnerControls"/>
    <xsd:element name="type" ma:index="16" nillable="true" ma:displayName="Тип документа" ma:description="" ma:list="{bc1d99f4-2047-4b43-99f0-e8f2a593a624}" ma:internalName="type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853e5a8-fa1e-4dd3-a1b5-1604bfb35b05" elementFormDefault="qualified">
    <xsd:import namespace="http://schemas.microsoft.com/office/2006/documentManagement/types"/>
    <xsd:import namespace="http://schemas.microsoft.com/office/infopath/2007/PartnerControls"/>
    <xsd:element name="lastredaction" ma:index="20" nillable="true" ma:displayName="Последняя редакция" ma:description="" ma:list="{a853e5a8-fa1e-4dd3-a1b5-1604bfb35b05}" ma:internalName="lastredaction" ma:showField="Title" ma:web="{5d2bba26-f353-416b-97e9-0dfc55be53ea}">
      <xsd:simpleType>
        <xsd:restriction base="dms:Lookup"/>
      </xsd:simpleType>
    </xsd:element>
    <xsd:element name="link" ma:index="22" nillable="true" ma:displayName="Ссылки" ma:description="" ma:list="{a853e5a8-fa1e-4dd3-a1b5-1604bfb35b05}" ma:internalName="link" ma:showField="Title" ma:web="{5d2bba26-f353-416b-97e9-0dfc55be53ea}">
      <xsd:simpleType>
        <xsd:restriction base="dms:Lookup"/>
      </xsd:simpleType>
    </xsd:element>
    <xsd:element name="bigtitle" ma:index="33" nillable="true" ma:displayName="bigtitle" ma:internalName="bigtitl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44e648-6311-40f1-ad37-1234555fd9ba" elementFormDefault="qualified">
    <xsd:import namespace="http://schemas.microsoft.com/office/2006/documentManagement/types"/>
    <xsd:import namespace="http://schemas.microsoft.com/office/infopath/2007/PartnerControls"/>
    <xsd:element name="num" ma:index="31" nillable="true" ma:displayName="num" ma:decimals="0" ma:internalName="num">
      <xsd:simpleType>
        <xsd:restriction base="dms:Number"/>
      </xsd:simpleType>
    </xsd:element>
    <xsd:element name="numik" ma:index="32" nillable="true" ma:displayName="numik" ma:internalName="numik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7" ma:displayName="Тип контента"/>
        <xsd:element ref="dc:title" minOccurs="0" maxOccurs="1" ma:index="24" ma:displayName="Наимено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DID xmlns="081b8c99-5a1b-4ba1-9a3e-0d0cea83319e" xsi:nil="true"/>
    <dateaddindb xmlns="081b8c99-5a1b-4ba1-9a3e-0d0cea83319e">2012-08-28T20:00:00+00:00</dateaddindb>
    <dateminusta xmlns="081b8c99-5a1b-4ba1-9a3e-0d0cea83319e" xsi:nil="true"/>
    <numik xmlns="af44e648-6311-40f1-ad37-1234555fd9ba">303</numik>
    <kind xmlns="e2080b48-eafa-461e-b501-38555d38caa1">90</kind>
    <num xmlns="af44e648-6311-40f1-ad37-1234555fd9ba">303</num>
    <approvaldate xmlns="081b8c99-5a1b-4ba1-9a3e-0d0cea83319e">2012-06-28T20:00:00+00:00</approvaldate>
    <bigtitle xmlns="a853e5a8-fa1e-4dd3-a1b5-1604bfb35b05">Об утверждении Административного регламента предоставления государственной услуги «Выдача разрешения на изменение имени, фамилии несовершеннолетнего» (с изменениями на 30 октября 2013 года)</bigtitle>
    <NMinusta xmlns="081b8c99-5a1b-4ba1-9a3e-0d0cea83319e" xsi:nil="true"/>
    <link xmlns="a853e5a8-fa1e-4dd3-a1b5-1604bfb35b05" xsi:nil="true"/>
    <islastredaction xmlns="081b8c99-5a1b-4ba1-9a3e-0d0cea83319e">true</islastredaction>
    <enddate xmlns="081b8c99-5a1b-4ba1-9a3e-0d0cea83319e" xsi:nil="true"/>
    <publication xmlns="081b8c99-5a1b-4ba1-9a3e-0d0cea83319e" xsi:nil="true"/>
    <redactiondate xmlns="081b8c99-5a1b-4ba1-9a3e-0d0cea83319e">2013-10-29T20:00:00+00:00</redactiondate>
    <status xmlns="5256eb8c-d5dd-498a-ad6f-7fa801666f9a">34</status>
    <beginactiondate xmlns="081b8c99-5a1b-4ba1-9a3e-0d0cea83319e" xsi:nil="true"/>
    <organ xmlns="67a9cb4f-e58d-445a-8e0b-2b8d792f9e38">217</organ>
    <type xmlns="bc1d99f4-2047-4b43-99f0-e8f2a593a624" xsi:nil="true"/>
    <notes0 xmlns="081b8c99-5a1b-4ba1-9a3e-0d0cea83319e" xsi:nil="true"/>
    <informstring xmlns="081b8c99-5a1b-4ba1-9a3e-0d0cea83319e" xsi:nil="true"/>
    <theme xmlns="1e82c985-6cf2-4d43-b8b5-a430af7accc6"/>
    <meaning xmlns="05bb7913-6745-425b-9415-f9dbd3e56b95" xsi:nil="true"/>
    <lastredaction xmlns="a853e5a8-fa1e-4dd3-a1b5-1604bfb35b05" xsi:nil="true"/>
    <number xmlns="081b8c99-5a1b-4ba1-9a3e-0d0cea83319e">303</number>
    <dateedition xmlns="081b8c99-5a1b-4ba1-9a3e-0d0cea83319e" xsi:nil="true"/>
    <operinform xmlns="081b8c99-5a1b-4ba1-9a3e-0d0cea83319e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D1EE144A-5D62-4655-A1E6-C27350D705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a9cb4f-e58d-445a-8e0b-2b8d792f9e38"/>
    <ds:schemaRef ds:uri="081b8c99-5a1b-4ba1-9a3e-0d0cea83319e"/>
    <ds:schemaRef ds:uri="e2080b48-eafa-461e-b501-38555d38caa1"/>
    <ds:schemaRef ds:uri="5256eb8c-d5dd-498a-ad6f-7fa801666f9a"/>
    <ds:schemaRef ds:uri="05bb7913-6745-425b-9415-f9dbd3e56b95"/>
    <ds:schemaRef ds:uri="1e82c985-6cf2-4d43-b8b5-a430af7accc6"/>
    <ds:schemaRef ds:uri="bc1d99f4-2047-4b43-99f0-e8f2a593a624"/>
    <ds:schemaRef ds:uri="a853e5a8-fa1e-4dd3-a1b5-1604bfb35b05"/>
    <ds:schemaRef ds:uri="af44e648-6311-40f1-ad37-1234555fd9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48F28D8-1D78-405D-9ADB-55DB16F8020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7DEBE75-AA5D-422B-B6B5-C158BC203CFE}">
  <ds:schemaRefs>
    <ds:schemaRef ds:uri="http://schemas.microsoft.com/office/2006/metadata/properties"/>
    <ds:schemaRef ds:uri="081b8c99-5a1b-4ba1-9a3e-0d0cea83319e"/>
    <ds:schemaRef ds:uri="af44e648-6311-40f1-ad37-1234555fd9ba"/>
    <ds:schemaRef ds:uri="e2080b48-eafa-461e-b501-38555d38caa1"/>
    <ds:schemaRef ds:uri="a853e5a8-fa1e-4dd3-a1b5-1604bfb35b05"/>
    <ds:schemaRef ds:uri="5256eb8c-d5dd-498a-ad6f-7fa801666f9a"/>
    <ds:schemaRef ds:uri="67a9cb4f-e58d-445a-8e0b-2b8d792f9e38"/>
    <ds:schemaRef ds:uri="bc1d99f4-2047-4b43-99f0-e8f2a593a624"/>
    <ds:schemaRef ds:uri="1e82c985-6cf2-4d43-b8b5-a430af7accc6"/>
    <ds:schemaRef ds:uri="05bb7913-6745-425b-9415-f9dbd3e56b95"/>
  </ds:schemaRefs>
</ds:datastoreItem>
</file>

<file path=customXml/itemProps4.xml><?xml version="1.0" encoding="utf-8"?>
<ds:datastoreItem xmlns:ds="http://schemas.openxmlformats.org/officeDocument/2006/customXml" ds:itemID="{EC52997A-1E7B-41D7-9A13-D4FDE7DB58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указа Губернатора области</Template>
  <TotalTime>57</TotalTime>
  <Pages>23</Pages>
  <Words>5705</Words>
  <Characters>32519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нышева Оксана Владимировна</dc:creator>
  <cp:lastModifiedBy>User</cp:lastModifiedBy>
  <cp:revision>8</cp:revision>
  <cp:lastPrinted>2015-09-15T05:38:00Z</cp:lastPrinted>
  <dcterms:created xsi:type="dcterms:W3CDTF">2014-01-23T05:29:00Z</dcterms:created>
  <dcterms:modified xsi:type="dcterms:W3CDTF">2015-09-15T11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именование">
    <vt:lpwstr>Шаблон указа Губернатора области</vt:lpwstr>
  </property>
  <property fmtid="{D5CDD505-2E9C-101B-9397-08002B2CF9AE}" pid="3" name="SYS_CODE_DIRECTUM">
    <vt:lpwstr>DIRECTUM</vt:lpwstr>
  </property>
  <property fmtid="{D5CDD505-2E9C-101B-9397-08002B2CF9AE}" pid="4" name="Содержание">
    <vt:lpwstr>Выдача разрешения на изменение имени, фамилии несовершеннолетнего</vt:lpwstr>
  </property>
  <property fmtid="{D5CDD505-2E9C-101B-9397-08002B2CF9AE}" pid="5" name="ContentTypeId">
    <vt:lpwstr>0x0101004652DC89D47FB74683366416A31888CB</vt:lpwstr>
  </property>
</Properties>
</file>